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3A18" w:rsidRDefault="00323A18" w:rsidP="00323A18">
      <w:pPr>
        <w:pStyle w:val="1"/>
      </w:pPr>
      <w:r>
        <w:rPr>
          <w:rFonts w:hint="eastAsia"/>
        </w:rPr>
        <w:t>序言</w:t>
      </w:r>
    </w:p>
    <w:p w:rsidR="00022B25" w:rsidRPr="00022B25" w:rsidRDefault="00022B25" w:rsidP="00022B25"/>
    <w:p w:rsidR="00022B25" w:rsidRDefault="00022B25" w:rsidP="00022B25">
      <w:pPr>
        <w:pStyle w:val="2"/>
      </w:pPr>
      <w:r>
        <w:rPr>
          <w:rFonts w:hint="eastAsia"/>
        </w:rPr>
        <w:t>绪四</w:t>
      </w:r>
    </w:p>
    <w:p w:rsidR="00022B25" w:rsidRDefault="00315FE5" w:rsidP="00C51C5F">
      <w:pPr>
        <w:pStyle w:val="my"/>
        <w:ind w:firstLine="420"/>
      </w:pPr>
      <w:r>
        <w:rPr>
          <w:rFonts w:hint="eastAsia"/>
        </w:rPr>
        <w:t>(</w:t>
      </w:r>
      <w:r w:rsidR="00022B25">
        <w:rPr>
          <w:rFonts w:hint="eastAsia"/>
        </w:rPr>
        <w:t>承接绪-3</w:t>
      </w:r>
      <w:r>
        <w:rPr>
          <w:rFonts w:hint="eastAsia"/>
        </w:rPr>
        <w:t>)</w:t>
      </w:r>
    </w:p>
    <w:p w:rsidR="00410CE6" w:rsidRDefault="00022B25" w:rsidP="00C51C5F">
      <w:pPr>
        <w:pStyle w:val="my"/>
        <w:ind w:firstLine="420"/>
      </w:pPr>
      <w:r>
        <w:rPr>
          <w:rFonts w:hint="eastAsia"/>
        </w:rPr>
        <w:t>前面我写的这些，至少是想说明，至少从客观上，我是可以心平气和地来描述一个理论</w:t>
      </w:r>
      <w:r w:rsidR="00410CE6">
        <w:rPr>
          <w:rFonts w:hint="eastAsia"/>
        </w:rPr>
        <w:t>(不左也不右)</w:t>
      </w:r>
      <w:r>
        <w:rPr>
          <w:rFonts w:hint="eastAsia"/>
        </w:rPr>
        <w:t>。关注这个理论的实用性。</w:t>
      </w:r>
    </w:p>
    <w:p w:rsidR="00022B25" w:rsidRDefault="00410CE6" w:rsidP="00C51C5F">
      <w:pPr>
        <w:pStyle w:val="my"/>
        <w:ind w:firstLine="420"/>
      </w:pPr>
      <w:r>
        <w:rPr>
          <w:rFonts w:hint="eastAsia"/>
        </w:rPr>
        <w:t>本段</w:t>
      </w:r>
      <w:r w:rsidR="00022B25">
        <w:rPr>
          <w:rFonts w:hint="eastAsia"/>
        </w:rPr>
        <w:t>想</w:t>
      </w:r>
      <w:r>
        <w:rPr>
          <w:rFonts w:hint="eastAsia"/>
        </w:rPr>
        <w:t>介绍一下</w:t>
      </w:r>
      <w:r w:rsidR="00022B25">
        <w:rPr>
          <w:rFonts w:hint="eastAsia"/>
        </w:rPr>
        <w:t>说的是，我是怎么接触到开放系统理论，然后是如何又如何发现它有用，并且如何应用于实践，也得到了收益，不论是我个体还是我所服务过的公司。</w:t>
      </w:r>
    </w:p>
    <w:p w:rsidR="00022B25" w:rsidRDefault="00022B25" w:rsidP="00C51C5F">
      <w:pPr>
        <w:pStyle w:val="my"/>
        <w:ind w:firstLine="420"/>
      </w:pPr>
    </w:p>
    <w:p w:rsidR="00022B25" w:rsidRDefault="00022B25" w:rsidP="00C51C5F">
      <w:pPr>
        <w:pStyle w:val="my"/>
        <w:ind w:firstLine="420"/>
      </w:pPr>
      <w:r>
        <w:tab/>
      </w:r>
      <w:r>
        <w:rPr>
          <w:rFonts w:hint="eastAsia"/>
        </w:rPr>
        <w:t>从小我就在观察身边的一切。我爸爸长时间，也在煤矿做各种工作。开始，是在井上，操作绞车之类的事，后来当他听说，自己工资比人家低特别多，就下了井。后来做了矿长或者快计。而我的另外的几个亲戚，也在开煤矿之类。我在就想，同样是人，为什么有人当头，有人作员工。这些工人里，什么样的都有。有的到了发工资的时候，反而还要欠老板钱。</w:t>
      </w:r>
    </w:p>
    <w:p w:rsidR="00022B25" w:rsidRDefault="00022B25" w:rsidP="00C51C5F">
      <w:pPr>
        <w:pStyle w:val="my"/>
        <w:ind w:firstLine="420"/>
      </w:pPr>
      <w:r>
        <w:rPr>
          <w:rFonts w:hint="eastAsia"/>
        </w:rPr>
        <w:t>这些困扰一直伴随着我。一直到大学。大学毕业前，开始写论文，我们是机电一体化专业，这个专业，原本的意图就是利用计算机，将机械和电子，结合起来。本来是用于机器人这个方向的（世界上没有机器人这个专业，唯独中国有这个专业，这也是相当滑稽的一件事），最开始，日本参与较多，但没有想到计算机时代的冲击是如此大，在数控时代，日本很长一段时间，被美国德国远远甩在后面。所以，这个从70代中，刚兴起的专业，就有些无从适从。结果是，我们的课程非常繁重，把电气电子外加机械全学了。</w:t>
      </w:r>
    </w:p>
    <w:p w:rsidR="00022B25" w:rsidRDefault="00022B25" w:rsidP="00C51C5F">
      <w:pPr>
        <w:pStyle w:val="my"/>
        <w:ind w:firstLine="420"/>
      </w:pPr>
      <w:r>
        <w:rPr>
          <w:rFonts w:hint="eastAsia"/>
        </w:rPr>
        <w:t>所以，我当时，就在想，这样是不是有用呢？</w:t>
      </w:r>
    </w:p>
    <w:p w:rsidR="00022B25" w:rsidRDefault="00022B25" w:rsidP="00C51C5F">
      <w:pPr>
        <w:pStyle w:val="my"/>
        <w:ind w:firstLine="420"/>
      </w:pPr>
      <w:r>
        <w:rPr>
          <w:rFonts w:hint="eastAsia"/>
        </w:rPr>
        <w:t>所以，在毕业答辩时，我就提到，未来的要点是人才的集成。不是要求个体的学样集成。</w:t>
      </w:r>
    </w:p>
    <w:p w:rsidR="00022B25" w:rsidRDefault="00022B25" w:rsidP="00C51C5F">
      <w:pPr>
        <w:pStyle w:val="my"/>
        <w:ind w:firstLine="420"/>
      </w:pPr>
      <w:r>
        <w:rPr>
          <w:rFonts w:hint="eastAsia"/>
        </w:rPr>
        <w:t>那时候，已经接触了一点系统理论。但是并没有特别多的感觉。我没有想到，自己有一个顿悟的场景。印象比较多的是，以前我喜欢读书。在青岛，几乎所有的周末，我都泡在了书店。看各种书。特别是集团论，的一些书，是在青岛的书店反复看过的。后来有了经济能力，怎么也买不到了。直到今天，我还要想着那本书里的内容，例如——弱势集团需要集中更多的人，才能与强力集团对抗，还举了开发商与居民之间，关于修建一个可能破坏环境的什么建筑之间的斗争为例。总之，我早就意识到，技术，本身是有局限的。因为我在大学，自认是相当努力的人，但越学越发现，这个世界的知识体系的巨大，远非个人能左右。</w:t>
      </w:r>
    </w:p>
    <w:p w:rsidR="00022B25" w:rsidRDefault="00022B25" w:rsidP="00C51C5F">
      <w:pPr>
        <w:pStyle w:val="my"/>
        <w:ind w:firstLine="420"/>
      </w:pPr>
      <w:r>
        <w:rPr>
          <w:rFonts w:hint="eastAsia"/>
        </w:rPr>
        <w:lastRenderedPageBreak/>
        <w:t>特别是学习了VBA之后，我被这个未来的世界所震惊。VB是一种语言，VBA是VB Application的意思。除了微</w:t>
      </w:r>
    </w:p>
    <w:p w:rsidR="00022B25" w:rsidRPr="00022B25" w:rsidRDefault="00022B25" w:rsidP="00022B25">
      <w:pPr>
        <w:pStyle w:val="a0"/>
        <w:ind w:firstLine="420"/>
      </w:pPr>
    </w:p>
    <w:p w:rsidR="00EF23C6" w:rsidRDefault="00DA3DF3" w:rsidP="00323A18">
      <w:pPr>
        <w:pStyle w:val="2"/>
      </w:pPr>
      <w:r>
        <w:rPr>
          <w:rFonts w:hint="eastAsia"/>
        </w:rPr>
        <w:t>第三次的开头</w:t>
      </w:r>
    </w:p>
    <w:p w:rsidR="00410CE6" w:rsidRPr="00410CE6" w:rsidRDefault="00410CE6" w:rsidP="00410CE6">
      <w:pPr>
        <w:pStyle w:val="a0"/>
        <w:ind w:firstLine="420"/>
      </w:pPr>
      <w:r>
        <w:rPr>
          <w:rFonts w:hint="eastAsia"/>
        </w:rPr>
        <w:t>——个人的情况——客观性的保证</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022B25" w:rsidRPr="006009D4" w:rsidTr="007253C4">
        <w:tc>
          <w:tcPr>
            <w:tcW w:w="8522" w:type="dxa"/>
            <w:shd w:val="clear" w:color="auto" w:fill="auto"/>
          </w:tcPr>
          <w:p w:rsidR="00022B25" w:rsidRPr="006009D4" w:rsidRDefault="00022B25" w:rsidP="006009D4">
            <w:pPr>
              <w:pStyle w:val="a0"/>
              <w:ind w:firstLineChars="0" w:firstLine="0"/>
            </w:pPr>
            <w:r w:rsidRPr="006009D4">
              <w:rPr>
                <w:rFonts w:hint="eastAsia"/>
              </w:rPr>
              <w:t>我应该是公正客观的。当局者迷</w:t>
            </w:r>
            <w:r w:rsidR="009848E9" w:rsidRPr="006009D4">
              <w:rPr>
                <w:rFonts w:hint="eastAsia"/>
              </w:rPr>
              <w:t>，但我应当不完全算是当局者；同时，我也不是旁观者。另外，我算是爱国者，所以，我一定不会把读者带沟时，或者是写出什么大逆不道的话来。</w:t>
            </w:r>
          </w:p>
        </w:tc>
      </w:tr>
    </w:tbl>
    <w:p w:rsidR="00022B25" w:rsidRPr="00022B25" w:rsidRDefault="00022B25" w:rsidP="00022B25">
      <w:pPr>
        <w:pStyle w:val="a0"/>
        <w:ind w:firstLine="420"/>
      </w:pPr>
    </w:p>
    <w:p w:rsidR="00DA3DF3" w:rsidRDefault="00DA3DF3" w:rsidP="00C51C5F">
      <w:pPr>
        <w:pStyle w:val="my"/>
        <w:ind w:firstLine="420"/>
      </w:pPr>
      <w:r>
        <w:rPr>
          <w:rFonts w:hint="eastAsia"/>
        </w:rPr>
        <w:t>目前</w:t>
      </w:r>
      <w:r w:rsidR="0042008D">
        <w:rPr>
          <w:rFonts w:hint="eastAsia"/>
        </w:rPr>
        <w:t>我本人</w:t>
      </w:r>
      <w:r>
        <w:rPr>
          <w:rFonts w:hint="eastAsia"/>
        </w:rPr>
        <w:t>在我们公司的工作是优化相关的工作，紧张而困难。加班是日常。仅有的时间，想到承诺想写点什么，发现不仅难写，而且，特别担心自己写的内容会不会有违禁的内容。</w:t>
      </w:r>
      <w:r w:rsidR="0042008D">
        <w:rPr>
          <w:rFonts w:hint="eastAsia"/>
        </w:rPr>
        <w:t>毕竟</w:t>
      </w:r>
      <w:r>
        <w:rPr>
          <w:rFonts w:hint="eastAsia"/>
        </w:rPr>
        <w:t>我们只是在网上相遇。一方面，我担心自己会不会有误导的嫌疑，另一方面，也担心会不会有</w:t>
      </w:r>
      <w:r w:rsidR="00F552F9">
        <w:rPr>
          <w:rFonts w:hint="eastAsia"/>
        </w:rPr>
        <w:t>被</w:t>
      </w:r>
      <w:r>
        <w:rPr>
          <w:rFonts w:hint="eastAsia"/>
        </w:rPr>
        <w:t>误解</w:t>
      </w:r>
      <w:r w:rsidR="00F552F9">
        <w:rPr>
          <w:rFonts w:hint="eastAsia"/>
        </w:rPr>
        <w:t>的</w:t>
      </w:r>
      <w:r>
        <w:rPr>
          <w:rFonts w:hint="eastAsia"/>
        </w:rPr>
        <w:t>嫌疑。没想到一旦产生这样的想法，突然之间，竟然有一晚上没有决断。</w:t>
      </w:r>
    </w:p>
    <w:p w:rsidR="00DA3DF3" w:rsidRDefault="00DA3DF3" w:rsidP="00C51C5F">
      <w:pPr>
        <w:pStyle w:val="my"/>
        <w:ind w:firstLine="420"/>
      </w:pPr>
      <w:r>
        <w:rPr>
          <w:rFonts w:hint="eastAsia"/>
        </w:rPr>
        <w:t>所以，从头到脚细细地重新审视了自己是一个什么样的人。反复观察后，我相信，对自己没有什么隐瞒，对国家，对民族，同样无所隐瞒。君子坦荡荡，</w:t>
      </w:r>
      <w:r w:rsidR="0042008D">
        <w:rPr>
          <w:rFonts w:hint="eastAsia"/>
        </w:rPr>
        <w:t>小人常依依</w:t>
      </w:r>
      <w:r>
        <w:rPr>
          <w:rFonts w:hint="eastAsia"/>
        </w:rPr>
        <w:t>——我没有什么不能说的，因为我是站在一个公开和合理合法的立场。所以，放心下来之后，我打算重新写一次开头。</w:t>
      </w:r>
    </w:p>
    <w:p w:rsidR="00DA3DF3" w:rsidRDefault="00DA3DF3" w:rsidP="00C51C5F">
      <w:pPr>
        <w:pStyle w:val="my"/>
        <w:ind w:firstLine="420"/>
      </w:pPr>
      <w:r>
        <w:rPr>
          <w:rFonts w:hint="eastAsia"/>
        </w:rPr>
        <w:t>这次，我想从我自己开始谈。</w:t>
      </w:r>
      <w:r w:rsidR="0042008D">
        <w:rPr>
          <w:rFonts w:hint="eastAsia"/>
        </w:rPr>
        <w:t>包括</w:t>
      </w:r>
      <w:r>
        <w:rPr>
          <w:rFonts w:hint="eastAsia"/>
        </w:rPr>
        <w:t>身世，经历。最重要的是，请你相信，我是一个有明确的合法立场的人。人不仅要追求善，而且要在合法的范围内追求善。当然，我也会注意自己的用辞，以免让人觉</w:t>
      </w:r>
      <w:r w:rsidR="0042008D">
        <w:rPr>
          <w:rFonts w:hint="eastAsia"/>
        </w:rPr>
        <w:t>自卖</w:t>
      </w:r>
      <w:r>
        <w:rPr>
          <w:rFonts w:hint="eastAsia"/>
        </w:rPr>
        <w:t>自夸。正相反，我是希望读这些文字的同仁，会感受到我的真诚和真正的正向的力量。</w:t>
      </w:r>
    </w:p>
    <w:p w:rsidR="00DA3DF3" w:rsidRDefault="00DA3DF3" w:rsidP="00C51C5F">
      <w:pPr>
        <w:pStyle w:val="my"/>
        <w:ind w:firstLine="420"/>
      </w:pPr>
      <w:r>
        <w:rPr>
          <w:rFonts w:hint="eastAsia"/>
        </w:rPr>
        <w:t>在开始之前，我还是写几句贯穿整本书的核心的思想：</w:t>
      </w:r>
      <w:r w:rsidR="005074F9">
        <w:rPr>
          <w:rFonts w:hint="eastAsia"/>
        </w:rPr>
        <w:t>善与恶是不能共存的。我们国人几千年来的思维是难得糊涂（郑板桥原意是凡尔赛自己有资格这么说，但其它人是真糊涂），但我们系统论，讲究最小粒度，非彼即此</w:t>
      </w:r>
      <w:r w:rsidR="005074F9">
        <w:rPr>
          <w:rStyle w:val="a9"/>
        </w:rPr>
        <w:footnoteReference w:id="1"/>
      </w:r>
      <w:r w:rsidR="0042008D">
        <w:rPr>
          <w:rFonts w:hint="eastAsia"/>
        </w:rPr>
        <w:t>。这是本书对于每一位国人来说，最难懂的地方。系统论在行动上，似乎只有几行字就概括了：（1）非善即恶；（2）对于一位中国人来说，一切照着你的习惯反着来就可以了。</w:t>
      </w:r>
    </w:p>
    <w:p w:rsidR="0042008D" w:rsidRDefault="0042008D" w:rsidP="00C51C5F">
      <w:pPr>
        <w:pStyle w:val="my"/>
        <w:ind w:firstLine="420"/>
      </w:pPr>
      <w:r>
        <w:rPr>
          <w:rFonts w:hint="eastAsia"/>
        </w:rPr>
        <w:t>好的，下面开始叙述我自己的身世和经历。</w:t>
      </w:r>
    </w:p>
    <w:p w:rsidR="0042008D" w:rsidRDefault="0042008D" w:rsidP="00C51C5F">
      <w:pPr>
        <w:pStyle w:val="my"/>
        <w:ind w:firstLine="420"/>
      </w:pPr>
      <w:r>
        <w:rPr>
          <w:rFonts w:hint="eastAsia"/>
        </w:rPr>
        <w:t>我是属蛇的，今年44岁了。前几年，退了党。这件事，是因为当时（17年吧）要离职（离职的过程也很复杂，算是一半辞职，一半被辞职），但要补103个月的党费</w:t>
      </w:r>
      <w:r w:rsidR="00714622">
        <w:rPr>
          <w:rFonts w:hint="eastAsia"/>
        </w:rPr>
        <w:t>（3万多）</w:t>
      </w:r>
      <w:r>
        <w:rPr>
          <w:rFonts w:hint="eastAsia"/>
        </w:rPr>
        <w:t>。</w:t>
      </w:r>
      <w:r>
        <w:rPr>
          <w:rFonts w:hint="eastAsia"/>
        </w:rPr>
        <w:lastRenderedPageBreak/>
        <w:t>我想到自己要失业了，</w:t>
      </w:r>
      <w:r w:rsidR="00714622">
        <w:rPr>
          <w:rFonts w:hint="eastAsia"/>
        </w:rPr>
        <w:t>还要拿这么一笔像</w:t>
      </w:r>
      <w:r>
        <w:rPr>
          <w:rFonts w:hint="eastAsia"/>
        </w:rPr>
        <w:t>我这样一个在北京，一个人养一家人的</w:t>
      </w:r>
      <w:r w:rsidR="00714622">
        <w:rPr>
          <w:rFonts w:hint="eastAsia"/>
        </w:rPr>
        <w:t>来说，不是一笔小钱。09年，因为新邮通信的事，我的工资才涨起来。因为公司虚拟股票给了一点钱，也因为要将我的经济适用房，转商品房，同时转给老婆，花光了。当然，并不只是因为钱。当时公司要求3天之内，我必须办完手续，并且要求3天之内我必须打到能接收我党关系的地方，联系了居委会，对面的人，以各种理由拒绝接收，再想到自己不明不白被逼离开公司这一些事，我火气也上来了，坚决地申请退党，然后就退了~~~尽管很多人不明白，退党不是很困难吗？但我不同，就是退了——也可能是公司对我的性格是了解的，我不会无理取闹，但也不会卑躬屈膝。</w:t>
      </w:r>
    </w:p>
    <w:p w:rsidR="00714622" w:rsidRDefault="00714622" w:rsidP="00C51C5F">
      <w:pPr>
        <w:pStyle w:val="my"/>
        <w:ind w:firstLine="420"/>
      </w:pPr>
      <w:r>
        <w:rPr>
          <w:rFonts w:hint="eastAsia"/>
        </w:rPr>
        <w:t>除此以外，我想我再没有什么可以被抓住把柄的。当然，退党这个事，我是有许多要说的，但不是信仰的问题。我是相信共产主义的。但我觉得是其它人不信了</w:t>
      </w:r>
      <w:r w:rsidR="00A42E4E">
        <w:rPr>
          <w:rStyle w:val="a9"/>
        </w:rPr>
        <w:footnoteReference w:id="2"/>
      </w:r>
      <w:r>
        <w:rPr>
          <w:rFonts w:hint="eastAsia"/>
        </w:rPr>
        <w:t>。</w:t>
      </w:r>
    </w:p>
    <w:p w:rsidR="00714622" w:rsidRDefault="00714622" w:rsidP="00C51C5F">
      <w:pPr>
        <w:pStyle w:val="my"/>
        <w:ind w:firstLine="420"/>
      </w:pPr>
      <w:r>
        <w:rPr>
          <w:rFonts w:hint="eastAsia"/>
        </w:rPr>
        <w:t>离开央企（大唐移动）后，我在18年，还在西北为军方编写了重要的程序，那个程序，是集我十几年经验而成，虽然几乎都是我一个人所写，但我想，十年之内，他们也无法超越那个框架。</w:t>
      </w:r>
    </w:p>
    <w:p w:rsidR="00714622" w:rsidRDefault="00714622" w:rsidP="00C51C5F">
      <w:pPr>
        <w:pStyle w:val="my"/>
        <w:ind w:firstLine="420"/>
      </w:pPr>
      <w:r>
        <w:rPr>
          <w:rFonts w:hint="eastAsia"/>
        </w:rPr>
        <w:t>国家对我不错，我也没有亏欠国家的。我们算是两不相欠吧。</w:t>
      </w:r>
    </w:p>
    <w:p w:rsidR="00714622" w:rsidRDefault="00714622" w:rsidP="00C51C5F">
      <w:pPr>
        <w:pStyle w:val="my"/>
        <w:ind w:firstLine="420"/>
      </w:pPr>
      <w:r>
        <w:rPr>
          <w:rFonts w:hint="eastAsia"/>
        </w:rPr>
        <w:t>我在大学学习好，是班里首批入党的人。所以，毕业时，学校给我找了机会，来北京。到房山的核工业的研究所，造快堆。可是那时候年少无知，不想来北京，</w:t>
      </w:r>
      <w:r w:rsidR="00E56CB9">
        <w:rPr>
          <w:rFonts w:hint="eastAsia"/>
        </w:rPr>
        <w:t>不想进央企，所以，去了青岛。哎，这事，我是后悔的，说不后悔是假的。说这件事，我是再次重申：国家没有对不起我的地方，而是远远超出我所求。所以，后面的文字，你要放心，我不会在这方面，把你带沟里。</w:t>
      </w:r>
    </w:p>
    <w:p w:rsidR="00E56CB9" w:rsidRDefault="00E56CB9" w:rsidP="00C51C5F">
      <w:pPr>
        <w:pStyle w:val="my"/>
        <w:ind w:firstLine="420"/>
      </w:pPr>
      <w:r>
        <w:rPr>
          <w:rFonts w:hint="eastAsia"/>
        </w:rPr>
        <w:t>回想起来，为什么我不想来北京。一个最关键的原因，是自信心不足——农村人的孩子，生来目标都不高，一想到自己要去大央企，坐在办公室里，面对着复杂的办公室政治，就怕得要命。可能许多城里孩子不会理解这种感受。但现在来看，这是极为愚蠢的。但想想自己的成长经历，就完全理解了。</w:t>
      </w:r>
    </w:p>
    <w:p w:rsidR="00E56CB9" w:rsidRDefault="00E56CB9" w:rsidP="00C51C5F">
      <w:pPr>
        <w:pStyle w:val="my"/>
        <w:ind w:firstLine="420"/>
      </w:pPr>
      <w:r>
        <w:rPr>
          <w:rFonts w:hint="eastAsia"/>
        </w:rPr>
        <w:t>我的家乡在黑龙江省的穆棱县（现在叫市）。一个为了抵御苏联不断的吞食，在建国后，不得不紧急创建的县。我们县福禄乡就是边界，那里没有界河。有兴趣你可以在地图上看一下这段，被蚕食得快成锐角的地段。</w:t>
      </w:r>
    </w:p>
    <w:p w:rsidR="00DA3DF3" w:rsidRDefault="008364FF" w:rsidP="00C51C5F">
      <w:pPr>
        <w:pStyle w:val="my"/>
        <w:ind w:firstLine="420"/>
        <w:rPr>
          <w:noProof/>
        </w:rPr>
      </w:pPr>
      <w:r>
        <w:rPr>
          <w:noProof/>
        </w:rPr>
        <w:lastRenderedPageBreak/>
        <w:drawing>
          <wp:inline distT="0" distB="0" distL="0" distR="0">
            <wp:extent cx="5276850" cy="34004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276850" cy="3400425"/>
                    </a:xfrm>
                    <a:prstGeom prst="rect">
                      <a:avLst/>
                    </a:prstGeom>
                    <a:noFill/>
                    <a:ln w="9525">
                      <a:noFill/>
                      <a:miter lim="800000"/>
                      <a:headEnd/>
                      <a:tailEnd/>
                    </a:ln>
                  </pic:spPr>
                </pic:pic>
              </a:graphicData>
            </a:graphic>
          </wp:inline>
        </w:drawing>
      </w:r>
    </w:p>
    <w:p w:rsidR="00E56CB9" w:rsidRDefault="00E56CB9" w:rsidP="00C51C5F">
      <w:pPr>
        <w:pStyle w:val="my"/>
        <w:ind w:firstLine="420"/>
        <w:rPr>
          <w:noProof/>
        </w:rPr>
      </w:pPr>
      <w:r>
        <w:rPr>
          <w:rFonts w:hint="eastAsia"/>
          <w:noProof/>
        </w:rPr>
        <w:t>原来这里是无人区，狼比人多。所以我妈来自于一个叫</w:t>
      </w:r>
      <w:r w:rsidR="00B605AE">
        <w:rPr>
          <w:rFonts w:hint="eastAsia"/>
          <w:noProof/>
        </w:rPr>
        <w:t>狍子沟的材，也是后来在文革被批斗死的李范五省长的家乡，那个村的唯一对外的路，有很长一段，是依山炸出来的，因为一边是悬崖，一边是穆棱河。虽然叫河，每年涨水时，宽有几十公里。没有这条路之前，要翻山走，我走过几次，终生难忘（在为涨水路被淹没了，但没卵用，因为还有另一条河过不去）。这条路是李范五当上省长之后修的。算是给家乡留了个念想。</w:t>
      </w:r>
    </w:p>
    <w:p w:rsidR="00B605AE" w:rsidRDefault="00B605AE" w:rsidP="00C51C5F">
      <w:pPr>
        <w:pStyle w:val="my"/>
        <w:ind w:firstLine="420"/>
        <w:rPr>
          <w:noProof/>
        </w:rPr>
      </w:pPr>
      <w:r>
        <w:rPr>
          <w:noProof/>
        </w:rPr>
        <w:tab/>
      </w:r>
      <w:r>
        <w:rPr>
          <w:rFonts w:hint="eastAsia"/>
          <w:noProof/>
        </w:rPr>
        <w:t>但是，实际上，我小时候，生活的算是相当幸福，在同学中，我们家算是相对很富裕的。因为父母能干，头脑也灵活。我从小学习也一直不错。但是我爷爷奶奶却是穷了一辈子的人。所以，我妈说我是掐脖旱——是说怀我的时候，没有得到好的照顾——这我是相信的。我的身体，一直不是特别好，一直到大学，才算是最好的时候，也胖了。工作后，逐渐又不行了。</w:t>
      </w:r>
    </w:p>
    <w:p w:rsidR="00B605AE" w:rsidRDefault="00B605AE" w:rsidP="00C51C5F">
      <w:pPr>
        <w:pStyle w:val="my"/>
        <w:ind w:firstLine="420"/>
        <w:rPr>
          <w:noProof/>
        </w:rPr>
      </w:pPr>
      <w:r>
        <w:rPr>
          <w:noProof/>
        </w:rPr>
        <w:tab/>
      </w:r>
      <w:r>
        <w:rPr>
          <w:rFonts w:hint="eastAsia"/>
          <w:noProof/>
        </w:rPr>
        <w:t>因为身体不是特别好，到了高中，许多时间，都被我昏睡过去了，中间有两个月，不得不在家呆了两个月。我急于读完初中，更急于读完高中，第一志愿是南航，没考上，第二志愿是现在的中北大学，那时叫华北工学院。是1941年彭德怀创建的兵工学校。我对我们的大学，还是很满意的。学费很低，1996年，那是第一次并轨。黑龙江的学费，都涨</w:t>
      </w:r>
      <w:r w:rsidR="00B07E40">
        <w:rPr>
          <w:rFonts w:hint="eastAsia"/>
          <w:noProof/>
        </w:rPr>
        <w:t>了特别多，我们学校的学费+住宿，一共不到800块。每月还有31块补助。老师的水平，也都很好，身边都是来自于全国各省的穷孩子，就是我们班两个子弟，排名</w:t>
      </w:r>
      <w:r w:rsidR="00B07E40">
        <w:rPr>
          <w:rStyle w:val="a9"/>
          <w:noProof/>
        </w:rPr>
        <w:footnoteReference w:id="3"/>
      </w:r>
      <w:r w:rsidR="00B07E40">
        <w:rPr>
          <w:rFonts w:hint="eastAsia"/>
          <w:noProof/>
        </w:rPr>
        <w:t>，也是很靠前。</w:t>
      </w:r>
      <w:r w:rsidR="00B07E40">
        <w:rPr>
          <w:rFonts w:hint="eastAsia"/>
          <w:noProof/>
        </w:rPr>
        <w:lastRenderedPageBreak/>
        <w:t>不是他们嘴里他们最看不上的所谓学较里另一拨：流氓子弟。</w:t>
      </w:r>
    </w:p>
    <w:p w:rsidR="00B07E40" w:rsidRDefault="00B07E40" w:rsidP="00C51C5F">
      <w:pPr>
        <w:pStyle w:val="my"/>
        <w:ind w:firstLine="420"/>
        <w:rPr>
          <w:noProof/>
        </w:rPr>
      </w:pPr>
      <w:r>
        <w:rPr>
          <w:rFonts w:hint="eastAsia"/>
          <w:noProof/>
        </w:rPr>
        <w:t>毕业时，没有来北京，去了青岛。在一家环保公司。这方面，我提到过。青岛的生活，其实有许多可以说的。很喜欢那里。作为电气工程师，去过许多血汗工厂去维护我们的工程。后来到了北京。</w:t>
      </w:r>
    </w:p>
    <w:p w:rsidR="00B07E40" w:rsidRDefault="00B07E40" w:rsidP="00C51C5F">
      <w:pPr>
        <w:pStyle w:val="my"/>
        <w:ind w:firstLine="420"/>
        <w:rPr>
          <w:noProof/>
        </w:rPr>
      </w:pPr>
      <w:r>
        <w:rPr>
          <w:rFonts w:hint="eastAsia"/>
          <w:noProof/>
        </w:rPr>
        <w:t>我在大学时，因为穷，没有电脑，所以，给学校的CAI电教中心编程</w:t>
      </w:r>
      <w:r w:rsidR="006320AF">
        <w:rPr>
          <w:rStyle w:val="a9"/>
          <w:noProof/>
        </w:rPr>
        <w:footnoteReference w:id="4"/>
      </w:r>
      <w:r w:rsidR="006320AF">
        <w:rPr>
          <w:rFonts w:hint="eastAsia"/>
          <w:noProof/>
        </w:rPr>
        <w:t>（主要VB,VBA）</w:t>
      </w:r>
      <w:r>
        <w:rPr>
          <w:rFonts w:hint="eastAsia"/>
          <w:noProof/>
        </w:rPr>
        <w:t>，毕业时，已经相当有经验了。但我不想编程。可是到了北京，其它的工作找不到，只好找了编程的工作。先在一家仪表公司作C++</w:t>
      </w:r>
      <w:r>
        <w:rPr>
          <w:rFonts w:hint="eastAsia"/>
          <w:noProof/>
        </w:rPr>
        <w:tab/>
        <w:t>编程，然后去了通过中软外派到华为。我的工资在那批人里是最高的，但我也很不开心。因为我们的项目经理，因为另一个是老乡，把C++的工位给了他，而我被分到java组。因为不喜欢这份工作，所以，在华为的大部分时候，都很清闲，</w:t>
      </w:r>
      <w:r w:rsidR="006320AF">
        <w:rPr>
          <w:rFonts w:hint="eastAsia"/>
          <w:noProof/>
        </w:rPr>
        <w:t>因为一周的活，半天就完成了。但也有时间，方方面面，了解了华为。然后，在学校的CAI中心的另一位C++程序员，</w:t>
      </w:r>
      <w:r w:rsidR="00505025">
        <w:rPr>
          <w:rFonts w:hint="eastAsia"/>
          <w:noProof/>
        </w:rPr>
        <w:t>介绍我来到后来一直工作到2017年的大唐移动。的确许许多的思考，都是在这里成形的。</w:t>
      </w:r>
    </w:p>
    <w:p w:rsidR="00505025" w:rsidRDefault="00505025" w:rsidP="00C51C5F">
      <w:pPr>
        <w:pStyle w:val="my"/>
        <w:ind w:firstLine="420"/>
        <w:rPr>
          <w:noProof/>
        </w:rPr>
      </w:pPr>
      <w:r>
        <w:rPr>
          <w:rFonts w:hint="eastAsia"/>
          <w:noProof/>
        </w:rPr>
        <w:t>这里的经历，我不细说了，因为后面的内容，许多与之相关。大致是，我被华为压了两个星期，无法到岗。结果我的工作就没有了。只要自己找可以做的工作。反而做出了成绩。先是完成了程序的稳定化的改造。自动给程序中所有的函数，加入统一的错误处理代码；加入日志。然后就开始了我系统工程开发之路。一年拿了两个A。然后，开始带团队。带了许多批。但最大规模是07年到08年的一批。之后，算是激流通退了。因为许多原因。最重要是认清了自己，不是能在央企混下去的料。然后，参与</w:t>
      </w:r>
      <w:r w:rsidR="00A423F5">
        <w:rPr>
          <w:rFonts w:hint="eastAsia"/>
          <w:noProof/>
        </w:rPr>
        <w:t>仪表，然后转调信息中心。再后来去测试搞创收。等等。</w:t>
      </w:r>
    </w:p>
    <w:p w:rsidR="00A423F5" w:rsidRDefault="00A423F5" w:rsidP="00C51C5F">
      <w:pPr>
        <w:pStyle w:val="my"/>
        <w:ind w:firstLine="420"/>
        <w:rPr>
          <w:noProof/>
        </w:rPr>
      </w:pPr>
      <w:r>
        <w:rPr>
          <w:rFonts w:hint="eastAsia"/>
          <w:noProof/>
        </w:rPr>
        <w:t>我说这些，是想强调两点：一、我给国家带了真真实实的效率。那两个A解决了大问题。解决了大规模协作的重要的困难。二、国家对我也是不错的。我在北京，没有户口，但有绿卡，摇上了经济适用房，有了房子，后来摇上了车牌号，买了车，有了老婆，有了孩子。离开大唐后，积分落了户。</w:t>
      </w:r>
    </w:p>
    <w:p w:rsidR="00A423F5" w:rsidRDefault="00A423F5" w:rsidP="00C51C5F">
      <w:pPr>
        <w:pStyle w:val="my"/>
        <w:ind w:firstLine="420"/>
        <w:rPr>
          <w:noProof/>
        </w:rPr>
      </w:pPr>
      <w:r>
        <w:rPr>
          <w:rFonts w:hint="eastAsia"/>
          <w:noProof/>
        </w:rPr>
        <w:t>实话实说，现在你说，对于我来说，我对国家实在是挑不出什么不是来——大学毕业给你机会，你不要；后来又因为什么原因（我女朋友要我必须来北京），来了北京，一个人上班，稀里糊涂有房有车，有了老婆孩子，我还能说什么呢？</w:t>
      </w:r>
    </w:p>
    <w:p w:rsidR="00A423F5" w:rsidRDefault="00A423F5" w:rsidP="00C51C5F">
      <w:pPr>
        <w:pStyle w:val="my"/>
        <w:ind w:firstLine="420"/>
        <w:rPr>
          <w:noProof/>
        </w:rPr>
      </w:pPr>
      <w:r>
        <w:rPr>
          <w:rFonts w:hint="eastAsia"/>
          <w:noProof/>
        </w:rPr>
        <w:lastRenderedPageBreak/>
        <w:t>所以，你大可放心，我第一不会写出什么出格的话，第二也不会对时政做出不恰当的评价。</w:t>
      </w:r>
    </w:p>
    <w:p w:rsidR="00A423F5" w:rsidRDefault="00A423F5" w:rsidP="00C51C5F">
      <w:pPr>
        <w:pStyle w:val="my"/>
        <w:ind w:firstLine="420"/>
        <w:rPr>
          <w:noProof/>
        </w:rPr>
      </w:pPr>
      <w:r>
        <w:rPr>
          <w:rFonts w:hint="eastAsia"/>
          <w:noProof/>
        </w:rPr>
        <w:t>更何况，系统理论，归根到底，是一种微观理论：它75%以上的精力，都在解析个体的构成诸元。而对于中国的个体，老实说，我实在是没有什么好印象。这的确是事实。但是，我希望在后面的描述中，我们尽最大可能去排除个人的judge，而是就事论事。我们不会说这里是索多玛和娥摩多，没有一个义人，这样的话。</w:t>
      </w:r>
    </w:p>
    <w:p w:rsidR="00A423F5" w:rsidRDefault="00A423F5" w:rsidP="00C51C5F">
      <w:pPr>
        <w:pStyle w:val="my"/>
        <w:ind w:firstLine="420"/>
        <w:rPr>
          <w:noProof/>
        </w:rPr>
      </w:pPr>
      <w:r>
        <w:rPr>
          <w:rFonts w:hint="eastAsia"/>
          <w:noProof/>
        </w:rPr>
        <w:t>但是，我不承认，有一个人，是好人，又是坏人这样的话。《高山下的花环》的</w:t>
      </w:r>
      <w:r w:rsidRPr="00A423F5">
        <w:rPr>
          <w:rFonts w:hint="eastAsia"/>
          <w:noProof/>
        </w:rPr>
        <w:t>靳开来</w:t>
      </w:r>
      <w:r>
        <w:rPr>
          <w:rFonts w:hint="eastAsia"/>
          <w:noProof/>
        </w:rPr>
        <w:t>，他表面是一个流氓，但实际就是一个为民族追求正义的人；李嘉诚表面是一个自称只追求钱的商人，但他就是一个心中无根的恶人。</w:t>
      </w:r>
      <w:r w:rsidR="00723D32">
        <w:rPr>
          <w:rFonts w:hint="eastAsia"/>
          <w:noProof/>
        </w:rPr>
        <w:t>我们系统论，在个体的粒度，如果也是一塌糊涂，那么自然没有系统论。</w:t>
      </w:r>
    </w:p>
    <w:p w:rsidR="00723D32" w:rsidRDefault="00723D32" w:rsidP="00C51C5F">
      <w:pPr>
        <w:pStyle w:val="my"/>
        <w:ind w:firstLine="420"/>
        <w:rPr>
          <w:noProof/>
        </w:rPr>
      </w:pPr>
      <w:r>
        <w:rPr>
          <w:rFonts w:hint="eastAsia"/>
          <w:noProof/>
        </w:rPr>
        <w:t>这是我们整体书贯穿始终的原理。</w:t>
      </w:r>
    </w:p>
    <w:p w:rsidR="00F552F9" w:rsidRDefault="00F552F9" w:rsidP="00C51C5F">
      <w:pPr>
        <w:pStyle w:val="my"/>
        <w:ind w:firstLine="420"/>
        <w:rPr>
          <w:noProof/>
        </w:rPr>
      </w:pPr>
      <w:r>
        <w:rPr>
          <w:rFonts w:hint="eastAsia"/>
          <w:noProof/>
        </w:rPr>
        <w:t>我是说，一个最简单，最极端的试探是：当外敌入侵时，你是否愿意为其它人上前线。我是会去的。不是因为那些高尚的理由，是因为不论是日本，俄国，占领中国，他们对汉人的政策都是一样的，都是要种族清洗的。特别是俄国，汉人没有任何生存的可能。</w:t>
      </w:r>
    </w:p>
    <w:p w:rsidR="00F552F9" w:rsidRDefault="00F552F9" w:rsidP="00C51C5F">
      <w:pPr>
        <w:pStyle w:val="my"/>
        <w:ind w:firstLine="420"/>
        <w:rPr>
          <w:noProof/>
        </w:rPr>
      </w:pPr>
      <w:r>
        <w:rPr>
          <w:rFonts w:hint="eastAsia"/>
          <w:noProof/>
        </w:rPr>
        <w:t>所以，善不仅是可以度量的，可以试探的，也是一个人有没有最起始的智慧和勇气的明证。</w:t>
      </w:r>
    </w:p>
    <w:p w:rsidR="00F552F9" w:rsidRDefault="00F552F9" w:rsidP="00C51C5F">
      <w:pPr>
        <w:pStyle w:val="my"/>
        <w:ind w:firstLine="420"/>
        <w:rPr>
          <w:noProof/>
        </w:rPr>
      </w:pPr>
      <w:r>
        <w:rPr>
          <w:rFonts w:hint="eastAsia"/>
          <w:noProof/>
        </w:rPr>
        <w:t>有许多人，把善与爱搞混了。我上战场，不是因为爱国。我谈不上爱国。这国是什么呢？只是一种必然的选择。我们系统工程，说的是从所有的错误中，找出最不差的那个。这是一种聪明与智慧。与大多数国人的讨论，是困难和无果的。因为人们没有一个最起始的准则。</w:t>
      </w:r>
    </w:p>
    <w:p w:rsidR="00F552F9" w:rsidRPr="00F552F9" w:rsidRDefault="00F552F9" w:rsidP="00C51C5F">
      <w:pPr>
        <w:pStyle w:val="my"/>
        <w:ind w:firstLine="420"/>
        <w:rPr>
          <w:noProof/>
        </w:rPr>
      </w:pPr>
      <w:r>
        <w:rPr>
          <w:rFonts w:hint="eastAsia"/>
          <w:noProof/>
        </w:rPr>
        <w:t>在这方面来说，我们家也是不欠国家。我的爷爷在淞沪会战中，作为留守部队，投降法国租界，一直被关到1943年，才被法国人偷偷放走</w:t>
      </w:r>
      <w:r>
        <w:rPr>
          <w:rStyle w:val="a9"/>
          <w:noProof/>
        </w:rPr>
        <w:footnoteReference w:id="5"/>
      </w:r>
      <w:r>
        <w:rPr>
          <w:rFonts w:hint="eastAsia"/>
          <w:noProof/>
        </w:rPr>
        <w:t>。</w:t>
      </w:r>
      <w:r w:rsidR="002F1F33">
        <w:rPr>
          <w:rFonts w:hint="eastAsia"/>
          <w:noProof/>
        </w:rPr>
        <w:t>在集中营的7年，是天主教救了他。许多难友疯掉了。文革时，我们家，也没有被批斗，只是被定为不清户。不管如何，我没有什么理由去埋怨这个国家，同样，我们也是尽了自己的职责。甚至我在大唐时，因为强制捐款的事，也站出来斗争过，并且，得到一个好的结果。后来有了我去河南淮南县去各各小学送捐款的事，那次的事情对我触动也很大。</w:t>
      </w:r>
    </w:p>
    <w:p w:rsidR="00DA3DF3" w:rsidRDefault="00DA3DF3" w:rsidP="00264990"/>
    <w:p w:rsidR="00264990" w:rsidRDefault="00264990" w:rsidP="00323A18">
      <w:pPr>
        <w:pStyle w:val="2"/>
      </w:pPr>
      <w:r>
        <w:rPr>
          <w:rFonts w:hint="eastAsia"/>
        </w:rPr>
        <w:t>第二次起头</w:t>
      </w:r>
    </w:p>
    <w:p w:rsidR="00264990" w:rsidRDefault="00264990" w:rsidP="00264990"/>
    <w:p w:rsidR="00264990" w:rsidRDefault="00264990" w:rsidP="00264990">
      <w:r>
        <w:rPr>
          <w:rFonts w:hint="eastAsia"/>
        </w:rPr>
        <w:t>突然之间，发现，真的似乎没什么有写的。</w:t>
      </w:r>
    </w:p>
    <w:p w:rsidR="00264990" w:rsidRDefault="00264990" w:rsidP="00264990">
      <w:r>
        <w:rPr>
          <w:rFonts w:hint="eastAsia"/>
        </w:rPr>
        <w:t>很多原因。</w:t>
      </w:r>
    </w:p>
    <w:p w:rsidR="00264990" w:rsidRDefault="00264990" w:rsidP="00264990">
      <w:r>
        <w:rPr>
          <w:rFonts w:hint="eastAsia"/>
        </w:rPr>
        <w:t>例如：</w:t>
      </w:r>
    </w:p>
    <w:p w:rsidR="00264990" w:rsidRDefault="00264990" w:rsidP="00264990">
      <w:pPr>
        <w:numPr>
          <w:ilvl w:val="0"/>
          <w:numId w:val="10"/>
        </w:numPr>
      </w:pPr>
      <w:r>
        <w:rPr>
          <w:rFonts w:hint="eastAsia"/>
        </w:rPr>
        <w:t>客观来说，你学到的信息，已经足够秒杀绝大多数的中国同胞。可能也包括外国人。因为外国人，一方面，只是天然的社会风气好，并不是本人多聪明，二来他们完全不懂中国。</w:t>
      </w:r>
    </w:p>
    <w:p w:rsidR="00264990" w:rsidRDefault="00264990" w:rsidP="00264990">
      <w:pPr>
        <w:numPr>
          <w:ilvl w:val="0"/>
          <w:numId w:val="10"/>
        </w:numPr>
      </w:pPr>
      <w:r>
        <w:rPr>
          <w:rFonts w:hint="eastAsia"/>
        </w:rPr>
        <w:t>书写得好，知识总结得好，再没有比柏拉图和亚里士多德了。就是欧几里德的几何原本，直到今天，也是无法超越。不是说后人不努力，因为真象只有一个，而把这个真角描述的最成功的，就是这些人。就像后人不论在艺术上多么努力，也无法超越达芬奇，米开朗吉罗这些人。我们现代人，几乎没有机会，从一生下来，就研究一件事，并且你的周围也都是这样的人。所以，如果说，我要是能写出点什么，代替这些人的书，是完全没有可能的。</w:t>
      </w:r>
    </w:p>
    <w:p w:rsidR="00264990" w:rsidRDefault="00264990" w:rsidP="00264990">
      <w:pPr>
        <w:ind w:left="720"/>
      </w:pPr>
      <w:r>
        <w:rPr>
          <w:rFonts w:hint="eastAsia"/>
        </w:rPr>
        <w:t>特别是我想说的大的道理，都在他们的书里。</w:t>
      </w:r>
    </w:p>
    <w:p w:rsidR="00264990" w:rsidRDefault="00264990" w:rsidP="00264990">
      <w:pPr>
        <w:numPr>
          <w:ilvl w:val="0"/>
          <w:numId w:val="10"/>
        </w:numPr>
      </w:pPr>
      <w:r>
        <w:rPr>
          <w:rFonts w:hint="eastAsia"/>
        </w:rPr>
        <w:t>所以我想来想去，不如就当是我个人的一个笔记吧。如果你能从中找出些什么有意义的东西，也许更好。毕竟，我们不是希腊人，我们是中国人，一切还是从中国的实际来出发，还是有一些共同的语言吧。</w:t>
      </w:r>
    </w:p>
    <w:p w:rsidR="00264990" w:rsidRDefault="00264990" w:rsidP="00264990"/>
    <w:p w:rsidR="00264990" w:rsidRDefault="00264990" w:rsidP="00264990">
      <w:r>
        <w:rPr>
          <w:rFonts w:hint="eastAsia"/>
        </w:rPr>
        <w:t>关于文体，想来想去，我不打算写成一本那些像研究生论文一样的树一样的书了。当然，以后可能也会重写一本那种间架结构清晰的书。但现在来看，是不太现实，而且，大家也不愿意读。我们尽量，每一节都尽量三，第一节都有一定的小的含义。像考文夫人的《荒漠甘泉》一样的文体，一天看一点，也不累，看完了，还有助于睡眠。</w:t>
      </w:r>
    </w:p>
    <w:p w:rsidR="003700C8" w:rsidRDefault="003700C8" w:rsidP="003700C8">
      <w:pPr>
        <w:pStyle w:val="2"/>
      </w:pPr>
      <w:r>
        <w:rPr>
          <w:rFonts w:hint="eastAsia"/>
        </w:rPr>
        <w:t>绪五</w:t>
      </w:r>
    </w:p>
    <w:p w:rsidR="003700C8" w:rsidRDefault="003700C8" w:rsidP="00C51C5F">
      <w:pPr>
        <w:pStyle w:val="my"/>
        <w:ind w:firstLine="420"/>
      </w:pPr>
      <w:r>
        <w:rPr>
          <w:rFonts w:hint="eastAsia"/>
        </w:rPr>
        <w:t>本书的主要内容的罗列的顺序。</w:t>
      </w:r>
    </w:p>
    <w:p w:rsidR="003700C8" w:rsidRDefault="003700C8" w:rsidP="00C51C5F">
      <w:pPr>
        <w:pStyle w:val="my"/>
        <w:ind w:firstLine="420"/>
      </w:pPr>
      <w:r>
        <w:rPr>
          <w:rFonts w:hint="eastAsia"/>
        </w:rPr>
        <w:t>首先，我们还是有着一定的目标。基于这个目标，我们认为，中国目前优先南需要面对的困难是管理与组织的问题。应当先解决组织的问题，再来思考做什么的问题。</w:t>
      </w:r>
    </w:p>
    <w:p w:rsidR="003700C8" w:rsidRDefault="003700C8" w:rsidP="00C51C5F">
      <w:pPr>
        <w:pStyle w:val="my"/>
        <w:ind w:firstLine="420"/>
      </w:pPr>
      <w:r>
        <w:rPr>
          <w:rFonts w:hint="eastAsia"/>
        </w:rPr>
        <w:t>当然，做什么，也是另一个重要的问题。如果我们计划像几千年一样，维持自然经济，不参与世界竞争，那么，本书的一切，都是不成立的。我们已经相当成功。但是，问题在于，我们有的人，打算在背离普世价值的前提下，却参与世界大同背景下的高科技竞争。</w:t>
      </w:r>
    </w:p>
    <w:p w:rsidR="003700C8" w:rsidRDefault="003700C8" w:rsidP="00C51C5F">
      <w:pPr>
        <w:pStyle w:val="my"/>
        <w:ind w:firstLine="420"/>
      </w:pPr>
      <w:r>
        <w:rPr>
          <w:rFonts w:hint="eastAsia"/>
        </w:rPr>
        <w:t>在明确目标之后，是关于理集结与方法。</w:t>
      </w:r>
    </w:p>
    <w:p w:rsidR="003700C8" w:rsidRDefault="003700C8" w:rsidP="00C51C5F">
      <w:pPr>
        <w:pStyle w:val="my"/>
        <w:ind w:firstLine="420"/>
      </w:pPr>
      <w:r>
        <w:rPr>
          <w:rFonts w:hint="eastAsia"/>
        </w:rPr>
        <w:lastRenderedPageBreak/>
        <w:t>我们这里的是系统理论及其一系列相关的分析方法。目的是理解，中国的问题。</w:t>
      </w:r>
    </w:p>
    <w:p w:rsidR="003700C8" w:rsidRDefault="003700C8" w:rsidP="00C51C5F">
      <w:pPr>
        <w:pStyle w:val="my"/>
        <w:ind w:firstLine="420"/>
      </w:pPr>
      <w:r>
        <w:rPr>
          <w:rFonts w:hint="eastAsia"/>
        </w:rPr>
        <w:t>最后我们思考，如何利用现有的条件，开发工具，解决问题。</w:t>
      </w:r>
    </w:p>
    <w:p w:rsidR="003700C8" w:rsidRDefault="003700C8" w:rsidP="00C51C5F">
      <w:pPr>
        <w:pStyle w:val="my"/>
        <w:ind w:firstLine="420"/>
      </w:pPr>
      <w:r>
        <w:rPr>
          <w:rFonts w:hint="eastAsia"/>
        </w:rPr>
        <w:t>这样，就构成了组织论的四个维度：目标之下的，组织，理论，方法，工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4E44D6" w:rsidRPr="00034E7A" w:rsidTr="00034E7A">
        <w:tc>
          <w:tcPr>
            <w:tcW w:w="8522" w:type="dxa"/>
          </w:tcPr>
          <w:p w:rsidR="004E44D6" w:rsidRDefault="004E44D6" w:rsidP="00034E7A">
            <w:pPr>
              <w:pStyle w:val="my0"/>
              <w:numPr>
                <w:ilvl w:val="0"/>
                <w:numId w:val="15"/>
              </w:numPr>
              <w:ind w:firstLineChars="0"/>
            </w:pPr>
            <w:r>
              <w:rPr>
                <w:rFonts w:hint="eastAsia"/>
              </w:rPr>
              <w:t>目标</w:t>
            </w:r>
          </w:p>
          <w:p w:rsidR="004E44D6" w:rsidRDefault="004E44D6" w:rsidP="00034E7A">
            <w:pPr>
              <w:pStyle w:val="my0"/>
              <w:ind w:firstLine="420"/>
            </w:pPr>
            <w:r>
              <w:rPr>
                <w:rFonts w:hint="eastAsia"/>
              </w:rPr>
              <w:t>关于目标，是最困难的议题。甚至最后，还是要用系统论本身来解释。几千年来对个体的弱化，我们每个思维的方式，都是割裂和不连贯的：见到鲨鱼就只想着吃肉，忘了它能咬人：我们一方面，要去占领和统治这个世界，另一方面，却不承认有普世的价值。</w:t>
            </w:r>
          </w:p>
          <w:p w:rsidR="004E44D6" w:rsidRDefault="004E44D6" w:rsidP="00034E7A">
            <w:pPr>
              <w:pStyle w:val="my0"/>
              <w:ind w:firstLine="420"/>
            </w:pPr>
            <w:r>
              <w:rPr>
                <w:rFonts w:hint="eastAsia"/>
              </w:rPr>
              <w:t>南辕北辙的矛盾，几乎使得我们的探索的旅程，还没有开始，就已经结束。这们不会在这里作更多的笔墨。如果一个人，认为，这个世界，是可完全按照自己内心随心所欲地理解，我想这比唯心还要唯心。</w:t>
            </w:r>
          </w:p>
          <w:p w:rsidR="004E44D6" w:rsidRPr="004E44D6" w:rsidRDefault="004E44D6" w:rsidP="00034E7A">
            <w:pPr>
              <w:pStyle w:val="my0"/>
              <w:ind w:firstLine="420"/>
            </w:pPr>
          </w:p>
          <w:p w:rsidR="004E44D6" w:rsidRDefault="004E44D6" w:rsidP="00034E7A">
            <w:pPr>
              <w:pStyle w:val="my0"/>
              <w:numPr>
                <w:ilvl w:val="0"/>
                <w:numId w:val="15"/>
              </w:numPr>
              <w:ind w:firstLineChars="0"/>
            </w:pPr>
            <w:r>
              <w:rPr>
                <w:rFonts w:hint="eastAsia"/>
              </w:rPr>
              <w:t>系统理论的核心议题</w:t>
            </w:r>
          </w:p>
          <w:p w:rsidR="004E44D6" w:rsidRDefault="004E44D6" w:rsidP="00034E7A">
            <w:pPr>
              <w:pStyle w:val="my0"/>
              <w:ind w:firstLine="420"/>
            </w:pPr>
            <w:r>
              <w:rPr>
                <w:rFonts w:hint="eastAsia"/>
              </w:rPr>
              <w:t>这里的系统指开放系统。开放系统理集结与方法，是紧密结合的。重实践。所以，我们可以一句话简单来理解系统论：开放系统论认为，是个体构成了系统，个体特征，决定了整体的状态。</w:t>
            </w:r>
          </w:p>
          <w:p w:rsidR="004E44D6" w:rsidRDefault="004E44D6" w:rsidP="00034E7A">
            <w:pPr>
              <w:pStyle w:val="my0"/>
              <w:ind w:firstLine="420"/>
            </w:pPr>
            <w:r>
              <w:rPr>
                <w:rFonts w:hint="eastAsia"/>
              </w:rPr>
              <w:t>所以，</w:t>
            </w:r>
            <w:r w:rsidR="00BC4FCA">
              <w:rPr>
                <w:rFonts w:hint="eastAsia"/>
              </w:rPr>
              <w:t>本书，绝大多数的篇幅，与个体相关。我们给从深入理解中国同胞的个体，简要理解西方人的个体，甚至包括日本韩国人的个体。</w:t>
            </w:r>
          </w:p>
          <w:p w:rsidR="00BC4FCA" w:rsidRDefault="00BC4FCA" w:rsidP="00034E7A">
            <w:pPr>
              <w:pStyle w:val="my0"/>
              <w:ind w:firstLine="420"/>
            </w:pPr>
            <w:r>
              <w:rPr>
                <w:rFonts w:hint="eastAsia"/>
              </w:rPr>
              <w:t>因为个体决定整体。假如你的目标是作一位像马斯克那样的企业家，如果不理解这些，是不太可能的。许多人，以事出发，这种方式不能长久。系统论强调先人后事，先理解个体，再谈系统。</w:t>
            </w:r>
          </w:p>
          <w:p w:rsidR="00BC4FCA" w:rsidRDefault="00BC4FCA" w:rsidP="00034E7A">
            <w:pPr>
              <w:pStyle w:val="my0"/>
              <w:ind w:firstLine="420"/>
            </w:pPr>
            <w:r>
              <w:rPr>
                <w:rFonts w:hint="eastAsia"/>
              </w:rPr>
              <w:t>同样，对于系统工程师来说，也是一样。如果不能理解个体，就没有系统，自然无法承担系统工程师的重要职责之一的预测工作。</w:t>
            </w:r>
          </w:p>
          <w:p w:rsidR="00BC4FCA" w:rsidRDefault="00BC4FCA" w:rsidP="00034E7A">
            <w:pPr>
              <w:pStyle w:val="my0"/>
              <w:numPr>
                <w:ilvl w:val="0"/>
                <w:numId w:val="15"/>
              </w:numPr>
              <w:ind w:firstLineChars="0"/>
            </w:pPr>
            <w:r>
              <w:rPr>
                <w:rFonts w:hint="eastAsia"/>
              </w:rPr>
              <w:t>进行个体的比较</w:t>
            </w:r>
          </w:p>
          <w:p w:rsidR="00BC4FCA" w:rsidRDefault="00BC4FCA" w:rsidP="00034E7A">
            <w:pPr>
              <w:pStyle w:val="my0"/>
              <w:ind w:firstLine="420"/>
            </w:pPr>
            <w:r>
              <w:rPr>
                <w:rFonts w:hint="eastAsia"/>
              </w:rPr>
              <w:t>然后，我们会比较包括中美，中日等个体的差异。这种比较的前提是，我们有准备参与全球化的竞争这样的一个基本目标。</w:t>
            </w:r>
          </w:p>
          <w:p w:rsidR="00B1612C" w:rsidRDefault="00B1612C" w:rsidP="00034E7A">
            <w:pPr>
              <w:pStyle w:val="my0"/>
              <w:numPr>
                <w:ilvl w:val="0"/>
                <w:numId w:val="15"/>
              </w:numPr>
              <w:ind w:firstLineChars="0"/>
            </w:pPr>
            <w:r>
              <w:rPr>
                <w:rFonts w:hint="eastAsia"/>
              </w:rPr>
              <w:t>分析这样的个体，所形成的社会与国家的差异。进而了解，中国目前面的困难，真正是什么。顺便解释一些问题，例如，为什么中国足球不行；为什么中国高复杂度的科技不行的原因。</w:t>
            </w:r>
          </w:p>
          <w:p w:rsidR="00BC4FCA" w:rsidRDefault="00BC4FCA" w:rsidP="00034E7A">
            <w:pPr>
              <w:pStyle w:val="my0"/>
              <w:numPr>
                <w:ilvl w:val="0"/>
                <w:numId w:val="15"/>
              </w:numPr>
              <w:ind w:firstLineChars="0"/>
            </w:pPr>
            <w:r>
              <w:rPr>
                <w:rFonts w:hint="eastAsia"/>
              </w:rPr>
              <w:t>分析各种案例</w:t>
            </w:r>
          </w:p>
          <w:p w:rsidR="00BC4FCA" w:rsidRDefault="00BC4FCA" w:rsidP="00034E7A">
            <w:pPr>
              <w:pStyle w:val="my0"/>
              <w:numPr>
                <w:ilvl w:val="0"/>
                <w:numId w:val="15"/>
              </w:numPr>
              <w:ind w:firstLineChars="0"/>
            </w:pPr>
            <w:r>
              <w:rPr>
                <w:rFonts w:hint="eastAsia"/>
              </w:rPr>
              <w:t>理解系统工程师的职责。与总工的不同。</w:t>
            </w:r>
          </w:p>
          <w:p w:rsidR="004E44D6" w:rsidRPr="00034E7A" w:rsidRDefault="00BC4FCA" w:rsidP="00034E7A">
            <w:pPr>
              <w:pStyle w:val="my0"/>
              <w:numPr>
                <w:ilvl w:val="0"/>
                <w:numId w:val="15"/>
              </w:numPr>
              <w:ind w:firstLineChars="0"/>
            </w:pPr>
            <w:r>
              <w:rPr>
                <w:rFonts w:hint="eastAsia"/>
              </w:rPr>
              <w:t>试图描述，各种可能的组织架构。</w:t>
            </w:r>
            <w:r w:rsidR="00B1612C">
              <w:rPr>
                <w:rFonts w:hint="eastAsia"/>
              </w:rPr>
              <w:t>并且尝试解释一些基本的要求。例如一切信息公开，开除员工，必须，基于法制。法制的起源。</w:t>
            </w:r>
          </w:p>
          <w:p w:rsidR="00332CC5" w:rsidRPr="00034E7A" w:rsidRDefault="00332CC5" w:rsidP="00034E7A">
            <w:pPr>
              <w:pStyle w:val="my0"/>
              <w:numPr>
                <w:ilvl w:val="0"/>
                <w:numId w:val="15"/>
              </w:numPr>
              <w:ind w:firstLineChars="0"/>
            </w:pPr>
            <w:r>
              <w:rPr>
                <w:rFonts w:hint="eastAsia"/>
              </w:rPr>
              <w:t>最后我们试图系统化地进行一次基于某个行业的实作。</w:t>
            </w:r>
          </w:p>
        </w:tc>
      </w:tr>
    </w:tbl>
    <w:p w:rsidR="004E44D6" w:rsidRDefault="004E44D6" w:rsidP="00C51C5F">
      <w:pPr>
        <w:pStyle w:val="my"/>
        <w:ind w:firstLine="420"/>
      </w:pPr>
    </w:p>
    <w:p w:rsidR="003700C8" w:rsidRDefault="00F15861" w:rsidP="00F15861">
      <w:pPr>
        <w:pStyle w:val="2"/>
      </w:pPr>
      <w:r>
        <w:rPr>
          <w:rFonts w:hint="eastAsia"/>
        </w:rPr>
        <w:t>绪六：没有系统理论行不行</w:t>
      </w:r>
    </w:p>
    <w:p w:rsidR="00D66F19" w:rsidRDefault="00D66F19" w:rsidP="00C51C5F">
      <w:pPr>
        <w:pStyle w:val="my"/>
        <w:ind w:firstLine="420"/>
      </w:pPr>
      <w:r>
        <w:rPr>
          <w:rFonts w:hint="eastAsia"/>
        </w:rPr>
        <w:t>那么，不如我们来回答下，系统论有什么作用。</w:t>
      </w:r>
    </w:p>
    <w:p w:rsidR="00D66F19" w:rsidRDefault="00D66F19" w:rsidP="00C51C5F">
      <w:pPr>
        <w:pStyle w:val="my"/>
        <w:ind w:firstLine="420"/>
      </w:pPr>
      <w:r>
        <w:t>系统</w:t>
      </w:r>
      <w:r>
        <w:rPr>
          <w:rFonts w:hint="eastAsia"/>
        </w:rPr>
        <w:t>是什么呢？我们说，我这本书里的系统论，就是生物学的一个简化版：开放系统</w:t>
      </w:r>
      <w:r>
        <w:t>理</w:t>
      </w:r>
      <w:r>
        <w:rPr>
          <w:rFonts w:hint="eastAsia"/>
        </w:rPr>
        <w:t>论。其主要的分析方法，是构建主义哲学，和动态的新陈代谢过程、层次化分析，等。</w:t>
      </w:r>
    </w:p>
    <w:p w:rsidR="00D66F19" w:rsidRDefault="00D66F19" w:rsidP="00C51C5F">
      <w:pPr>
        <w:pStyle w:val="my"/>
        <w:ind w:firstLine="420"/>
      </w:pPr>
      <w:r>
        <w:rPr>
          <w:rFonts w:hint="eastAsia"/>
        </w:rPr>
        <w:t>系统的应用场景是：复杂开放系统</w:t>
      </w:r>
      <w:r w:rsidR="00D56DB5">
        <w:rPr>
          <w:rFonts w:hint="eastAsia"/>
        </w:rPr>
        <w:t>产品条件下的多工种，大规模的高知识分子的协作。比如，操作系统，航空母舰，星际网络，星链，智能汽车，智能机器人</w:t>
      </w:r>
      <w:r w:rsidR="00D56DB5">
        <w:rPr>
          <w:rStyle w:val="a9"/>
        </w:rPr>
        <w:footnoteReference w:id="6"/>
      </w:r>
      <w:r w:rsidR="00D56DB5">
        <w:rPr>
          <w:rFonts w:hint="eastAsia"/>
        </w:rPr>
        <w:t>。</w:t>
      </w:r>
    </w:p>
    <w:p w:rsidR="00A23391" w:rsidRDefault="00A23391" w:rsidP="00C51C5F">
      <w:pPr>
        <w:pStyle w:val="my"/>
        <w:ind w:firstLine="420"/>
      </w:pPr>
      <w:r>
        <w:rPr>
          <w:rFonts w:hint="eastAsia"/>
        </w:rPr>
        <w:lastRenderedPageBreak/>
        <w:t>我们举个简单的例子，我在改开之初就在思考，美国的产品，大部分我们中国，是可以学来的。为什么美国没有保护这些知识产权？美国自己怎么办？后来，发现，到了高复杂度时代，以w</w:t>
      </w:r>
      <w:r>
        <w:t>indows</w:t>
      </w:r>
      <w:r>
        <w:rPr>
          <w:rFonts w:hint="eastAsia"/>
        </w:rPr>
        <w:t>操作系统为例，代码是给了中国的，从</w:t>
      </w:r>
      <w:proofErr w:type="spellStart"/>
      <w:r>
        <w:rPr>
          <w:rFonts w:hint="eastAsia"/>
        </w:rPr>
        <w:t>x</w:t>
      </w:r>
      <w:r>
        <w:t>p</w:t>
      </w:r>
      <w:proofErr w:type="spellEnd"/>
      <w:r>
        <w:rPr>
          <w:rFonts w:hint="eastAsia"/>
        </w:rPr>
        <w:t>，到</w:t>
      </w:r>
      <w:r>
        <w:t>win7</w:t>
      </w:r>
      <w:r>
        <w:rPr>
          <w:rFonts w:hint="eastAsia"/>
        </w:rPr>
        <w:t>，到</w:t>
      </w:r>
      <w:r>
        <w:t>win10</w:t>
      </w:r>
      <w:r>
        <w:rPr>
          <w:rFonts w:hint="eastAsia"/>
        </w:rPr>
        <w:t>，中国都是有代码的。</w:t>
      </w:r>
    </w:p>
    <w:p w:rsidR="00A23391" w:rsidRDefault="00A23391" w:rsidP="00C51C5F">
      <w:pPr>
        <w:pStyle w:val="my"/>
        <w:ind w:firstLine="420"/>
      </w:pPr>
      <w:r>
        <w:rPr>
          <w:rFonts w:hint="eastAsia"/>
        </w:rPr>
        <w:t>但是中国学到手了吗？答案是没有。因为我们的日常逻辑是，花大价钱，把人家的总工挖来，就一切都搞定了。可是当我们终于知道w</w:t>
      </w:r>
      <w:r>
        <w:t>indows</w:t>
      </w:r>
      <w:r>
        <w:rPr>
          <w:rFonts w:hint="eastAsia"/>
        </w:rPr>
        <w:t>没有总工，就像土星五号和航天飞机那样，人家没有总工，没有X</w:t>
      </w:r>
      <w:r>
        <w:t>X</w:t>
      </w:r>
      <w:r>
        <w:rPr>
          <w:rFonts w:hint="eastAsia"/>
        </w:rPr>
        <w:t>之父的时候，我们完全懵了：</w:t>
      </w:r>
      <w:r w:rsidR="003E147E">
        <w:rPr>
          <w:rFonts w:hint="eastAsia"/>
        </w:rPr>
        <w:t>不懂、不承认、不认可——Y的，怕不是你们疯了吧！——没有干爹你让我怎么活呢？</w:t>
      </w:r>
    </w:p>
    <w:p w:rsidR="003E147E" w:rsidRDefault="003E147E" w:rsidP="00C51C5F">
      <w:pPr>
        <w:pStyle w:val="my"/>
        <w:ind w:firstLine="420"/>
      </w:pPr>
      <w:r>
        <w:rPr>
          <w:rFonts w:hint="eastAsia"/>
        </w:rPr>
        <w:t>后来，我看过</w:t>
      </w:r>
      <w:proofErr w:type="spellStart"/>
      <w:r>
        <w:rPr>
          <w:rFonts w:hint="eastAsia"/>
        </w:rPr>
        <w:t>w</w:t>
      </w:r>
      <w:r>
        <w:t>indowsNT</w:t>
      </w:r>
      <w:proofErr w:type="spellEnd"/>
      <w:r>
        <w:rPr>
          <w:rFonts w:hint="eastAsia"/>
        </w:rPr>
        <w:t>开发过程，是从底向上了。在这个东西设计之初，没有人知道它是什么——包括盖茨——盖茨不止一次说，自己也不知道w</w:t>
      </w:r>
      <w:r>
        <w:t>indows NT</w:t>
      </w:r>
      <w:r>
        <w:rPr>
          <w:rFonts w:hint="eastAsia"/>
        </w:rPr>
        <w:t>是什么，但是他允许这一群人，在那样工作了三年，还不知道在开发什么</w:t>
      </w:r>
      <w:r>
        <w:rPr>
          <w:rStyle w:val="a9"/>
        </w:rPr>
        <w:footnoteReference w:id="7"/>
      </w:r>
      <w:r>
        <w:rPr>
          <w:rFonts w:hint="eastAsia"/>
        </w:rPr>
        <w:t>。</w:t>
      </w:r>
    </w:p>
    <w:p w:rsidR="003E147E" w:rsidRDefault="003E147E" w:rsidP="00C51C5F">
      <w:pPr>
        <w:pStyle w:val="my"/>
        <w:ind w:firstLine="420"/>
      </w:pPr>
      <w:r>
        <w:rPr>
          <w:rFonts w:hint="eastAsia"/>
        </w:rPr>
        <w:t>去麻省理工，可以下载公开课《航天系统工程学》，如果你看完，一定有所感悟——那不是什么之父可以发明得出来的。是许多个工种相互协作的结果。当你知道讲课的讲师，有的人是</w:t>
      </w:r>
      <w:r w:rsidR="005A2E97">
        <w:rPr>
          <w:rFonts w:hint="eastAsia"/>
        </w:rPr>
        <w:t>预算经理，有的是项目管理者，有的是宇航员——特别是宇航员，竟然如果深入地参与了系统的设计与开发的时候，你会很震惊。</w:t>
      </w:r>
    </w:p>
    <w:p w:rsidR="005A2E97" w:rsidRDefault="005A2E97" w:rsidP="00C51C5F">
      <w:pPr>
        <w:pStyle w:val="my"/>
        <w:ind w:firstLine="420"/>
      </w:pPr>
      <w:r>
        <w:rPr>
          <w:rFonts w:hint="eastAsia"/>
        </w:rPr>
        <w:t>土星五号，也根本不是什么X</w:t>
      </w:r>
      <w:r>
        <w:t>X</w:t>
      </w:r>
      <w:r>
        <w:rPr>
          <w:rFonts w:hint="eastAsia"/>
        </w:rPr>
        <w:t>之父 冯.布劳恩 一个人的杰作。是三个团队的方案的合并。而且，主方案不是冯.布劳恩，冯.布劳恩 原本的计划，是登上火星。他的方案，马斯克的星舰将要实现，就是在地球轨道，依靠后来的飞船，填充燃料和物资后，再飞行火星。</w:t>
      </w:r>
    </w:p>
    <w:p w:rsidR="005A2E97" w:rsidRDefault="005A2E97" w:rsidP="00C51C5F">
      <w:pPr>
        <w:pStyle w:val="my"/>
        <w:ind w:firstLine="420"/>
      </w:pPr>
      <w:r>
        <w:rPr>
          <w:rFonts w:hint="eastAsia"/>
        </w:rPr>
        <w:t>这些对我们来说，如此的难理解。但好在他们是如此的遥远。所以，我们也不太在意。</w:t>
      </w:r>
    </w:p>
    <w:p w:rsidR="005A2E97" w:rsidRDefault="005A2E97" w:rsidP="00C51C5F">
      <w:pPr>
        <w:pStyle w:val="my"/>
        <w:ind w:firstLine="420"/>
      </w:pPr>
      <w:r>
        <w:rPr>
          <w:rFonts w:hint="eastAsia"/>
        </w:rPr>
        <w:t>也许有人说，我们中国的嫦娥计划，也是极为复杂的系统工程——这也是事实。但是这个事实，却如中国的其它问题一样，是没有一种可持续发展的安全感的。因为我们很难将这些技术民用。我们更多只是强调有还是没有的区别。</w:t>
      </w:r>
    </w:p>
    <w:p w:rsidR="00804A71" w:rsidRDefault="00804A71" w:rsidP="00C51C5F">
      <w:pPr>
        <w:pStyle w:val="my"/>
        <w:ind w:firstLine="420"/>
      </w:pPr>
      <w:r>
        <w:rPr>
          <w:rFonts w:hint="eastAsia"/>
        </w:rPr>
        <w:t>这也接近了系统论的本质问题，美国的科技，都是起点为个体，最后造福于个体；中国的航天部是什么？是几百万人，作为一个利益群体，享受着超国民待遇。他们的成果，并不是用之于民的。</w:t>
      </w:r>
    </w:p>
    <w:p w:rsidR="00804A71" w:rsidRDefault="00804A71" w:rsidP="00C51C5F">
      <w:pPr>
        <w:pStyle w:val="my"/>
        <w:ind w:firstLine="420"/>
      </w:pPr>
      <w:r>
        <w:rPr>
          <w:rFonts w:hint="eastAsia"/>
        </w:rPr>
        <w:t>例如，美国的星链，已经民用。</w:t>
      </w:r>
    </w:p>
    <w:p w:rsidR="00804A71" w:rsidRDefault="00804A71" w:rsidP="00C51C5F">
      <w:pPr>
        <w:pStyle w:val="my"/>
        <w:ind w:firstLine="420"/>
      </w:pPr>
      <w:r>
        <w:rPr>
          <w:rFonts w:hint="eastAsia"/>
        </w:rPr>
        <w:t>再例如，中国反复强调的芯片，一个最为严重的困难，并不是光刻机（光刻机当然，也是反对系统论的受害者），而是我们没有民用的场景。例如，高端手机，现在依然是苹果—</w:t>
      </w:r>
      <w:r>
        <w:rPr>
          <w:rFonts w:hint="eastAsia"/>
        </w:rPr>
        <w:lastRenderedPageBreak/>
        <w:t>—又一次遇到了操作系统。</w:t>
      </w:r>
    </w:p>
    <w:p w:rsidR="00804A71" w:rsidRDefault="00804A71" w:rsidP="00C51C5F">
      <w:pPr>
        <w:pStyle w:val="my"/>
        <w:ind w:firstLine="420"/>
      </w:pPr>
      <w:r>
        <w:rPr>
          <w:rFonts w:hint="eastAsia"/>
        </w:rPr>
        <w:t>我们再一次来说说中国足球。它同样是中国反对、不承认系统论这种普世价值的受害者。</w:t>
      </w:r>
      <w:r w:rsidR="004B2176">
        <w:rPr>
          <w:rFonts w:hint="eastAsia"/>
        </w:rPr>
        <w:t>我们还是秉承着，没有钱办不到的事、只要挖来总工，挖来高手，就能解决问题。结果是，银狐里皮都来了，结果是终于连越南都输了。</w:t>
      </w:r>
    </w:p>
    <w:p w:rsidR="004B2176" w:rsidRDefault="004B2176" w:rsidP="00C51C5F">
      <w:pPr>
        <w:pStyle w:val="my"/>
        <w:ind w:firstLine="420"/>
      </w:pPr>
      <w:r>
        <w:rPr>
          <w:rFonts w:hint="eastAsia"/>
        </w:rPr>
        <w:t>说明了，就是我们是不是承认这个世界是自然，是不是承认每个人体都是有价值的，是不是承认普世价值，是不是认可这个世界的多维结构。</w:t>
      </w:r>
    </w:p>
    <w:p w:rsidR="00B71B0A" w:rsidRDefault="00B71B0A" w:rsidP="00C51C5F">
      <w:pPr>
        <w:pStyle w:val="my"/>
        <w:ind w:firstLine="420"/>
      </w:pPr>
      <w:r>
        <w:rPr>
          <w:rFonts w:hint="eastAsia"/>
        </w:rPr>
        <w:t>可以说，没有系统论，中国解决不了这些问题。不要谈什么21是世纪是中国的世纪，有人说</w:t>
      </w:r>
      <w:r>
        <w:t>21</w:t>
      </w:r>
      <w:r>
        <w:rPr>
          <w:rFonts w:hint="eastAsia"/>
        </w:rPr>
        <w:t>世纪是中国的最后的机会。这话，也话已经晚了。</w:t>
      </w:r>
    </w:p>
    <w:p w:rsidR="00B71B0A" w:rsidRPr="00D66F19" w:rsidRDefault="00B71B0A" w:rsidP="00C51C5F">
      <w:pPr>
        <w:pStyle w:val="my"/>
        <w:ind w:firstLine="420"/>
      </w:pPr>
      <w:r>
        <w:rPr>
          <w:rFonts w:hint="eastAsia"/>
        </w:rPr>
        <w:t>有人说中国需要更加民主自由，这话，也晚了。民主自由到底是什么？绝大多数的同胞没有印象。我曾经是党员，虽然因为交不起党费退党了，如果真发生动乱，我肯定是不会站在暴民的一边。对少数人的暴政，更加可怕。</w:t>
      </w:r>
    </w:p>
    <w:p w:rsidR="00F15861" w:rsidRDefault="00F15861" w:rsidP="00F15861">
      <w:pPr>
        <w:pStyle w:val="2"/>
      </w:pPr>
      <w:r>
        <w:rPr>
          <w:rFonts w:hint="eastAsia"/>
        </w:rPr>
        <w:t>绪七：为什么中国抛弃了系统理论以及其后果</w:t>
      </w:r>
    </w:p>
    <w:p w:rsidR="0097377B" w:rsidRDefault="0097377B" w:rsidP="00C51C5F">
      <w:pPr>
        <w:pStyle w:val="my"/>
        <w:ind w:firstLine="420"/>
      </w:pPr>
      <w:r>
        <w:rPr>
          <w:rFonts w:hint="eastAsia"/>
        </w:rPr>
        <w:t>改开之初，许多中国的仁人志士，首先就看到了系统论。他们明白，这是中国的未来。所以，立即把系统论作为一级学们，翻译了一批当时重要的前沿书籍。</w:t>
      </w:r>
    </w:p>
    <w:p w:rsidR="0097377B" w:rsidRDefault="0097377B" w:rsidP="00C51C5F">
      <w:pPr>
        <w:pStyle w:val="my"/>
        <w:ind w:firstLine="420"/>
      </w:pPr>
      <w:r>
        <w:rPr>
          <w:rFonts w:hint="eastAsia"/>
        </w:rPr>
        <w:t>可是，80年代末众所周知的事情之后，保守之风，重新占据上风。首先一件事就是将民重群轻的系统理论全面封杀——先是将之降为二级学科，并且不允许任何大学调立该学科，然后请了一群儒家，根据中国的静态思想，从三皇五帝，重写了系统理论——与当前用红宝书给母猪治并有异曲同工之妙。这还不是结束，到了93年左右，在钱学森同志，去见马克思之前，终于由他出面，将系统论，划归机械的无生命的控制论，终于算是</w:t>
      </w:r>
      <w:r w:rsidR="004A2365">
        <w:rPr>
          <w:rFonts w:hint="eastAsia"/>
        </w:rPr>
        <w:t>从根本上、</w:t>
      </w:r>
      <w:r>
        <w:rPr>
          <w:rFonts w:hint="eastAsia"/>
        </w:rPr>
        <w:t>彻底上</w:t>
      </w:r>
      <w:r w:rsidR="004A2365">
        <w:rPr>
          <w:rFonts w:hint="eastAsia"/>
        </w:rPr>
        <w:t>、</w:t>
      </w:r>
      <w:r>
        <w:rPr>
          <w:rFonts w:hint="eastAsia"/>
        </w:rPr>
        <w:t>从肉体上消灭，从精神</w:t>
      </w:r>
      <w:r w:rsidR="004A2365">
        <w:rPr>
          <w:rFonts w:hint="eastAsia"/>
        </w:rPr>
        <w:t>搞臭的最终目标</w:t>
      </w:r>
      <w:r w:rsidR="004A2365">
        <w:rPr>
          <w:rStyle w:val="a9"/>
        </w:rPr>
        <w:footnoteReference w:id="8"/>
      </w:r>
      <w:r w:rsidR="004A2365">
        <w:rPr>
          <w:rFonts w:hint="eastAsia"/>
        </w:rPr>
        <w:t>。</w:t>
      </w:r>
    </w:p>
    <w:p w:rsidR="004A2365" w:rsidRDefault="004A2365" w:rsidP="00C51C5F">
      <w:pPr>
        <w:pStyle w:val="my"/>
        <w:ind w:firstLine="420"/>
      </w:pPr>
      <w:r>
        <w:rPr>
          <w:rFonts w:hint="eastAsia"/>
        </w:rPr>
        <w:t>那么，为什么要这样做？</w:t>
      </w:r>
    </w:p>
    <w:p w:rsidR="004A2365" w:rsidRDefault="004A2365" w:rsidP="00C51C5F">
      <w:pPr>
        <w:pStyle w:val="my"/>
        <w:ind w:firstLine="420"/>
      </w:pPr>
      <w:r>
        <w:rPr>
          <w:rFonts w:hint="eastAsia"/>
        </w:rPr>
        <w:t>实际上，同是儒家学者的孟子，哪怕是说了一句民重君轻的话，几千年来，并不受君主认可。更不是说，强调自底向上构建的系统论。</w:t>
      </w:r>
    </w:p>
    <w:p w:rsidR="004A2365" w:rsidRDefault="004A2365" w:rsidP="00C51C5F">
      <w:pPr>
        <w:pStyle w:val="my"/>
        <w:ind w:firstLine="420"/>
      </w:pPr>
      <w:r>
        <w:rPr>
          <w:rFonts w:hint="eastAsia"/>
        </w:rPr>
        <w:t>系统论说，复杂系统，都是高度复杂的原子，从底向上，根据个体的意志，协作而得——没有总工，谁也不清楚，它是什么，但它能工作——就像人体一样。</w:t>
      </w:r>
    </w:p>
    <w:p w:rsidR="004A2365" w:rsidRDefault="004A2365" w:rsidP="00C51C5F">
      <w:pPr>
        <w:pStyle w:val="my"/>
        <w:ind w:firstLine="420"/>
      </w:pPr>
      <w:r>
        <w:rPr>
          <w:rFonts w:hint="eastAsia"/>
        </w:rPr>
        <w:t>显然，这与几千年的我代表你，是因为我比你先进的理论是从根本上背道而驰的。另外，我们的管理层要管一切，新化社要把地球管起来，所以，一个项目是必须有一个听党的话的总工的——如果没有办法设立总工，这事我们宁可不干！</w:t>
      </w:r>
      <w:r w:rsidR="00671F6B">
        <w:rPr>
          <w:rFonts w:hint="eastAsia"/>
        </w:rPr>
        <w:t>没有总工，出了事，找谁去？有了</w:t>
      </w:r>
      <w:r w:rsidR="00671F6B">
        <w:rPr>
          <w:rFonts w:hint="eastAsia"/>
        </w:rPr>
        <w:lastRenderedPageBreak/>
        <w:t>奖励给谁去？</w:t>
      </w:r>
    </w:p>
    <w:p w:rsidR="00671F6B" w:rsidRDefault="00671F6B" w:rsidP="00C51C5F">
      <w:pPr>
        <w:pStyle w:val="my"/>
        <w:ind w:firstLine="420"/>
      </w:pPr>
      <w:r>
        <w:rPr>
          <w:rFonts w:hint="eastAsia"/>
        </w:rPr>
        <w:t>后果，前面也提到过，就是中国没有能力实现任何高复杂度的产品体系——不论是军用还是民用。或者，成本极高，却只能当个样子货。如航空母舰。</w:t>
      </w:r>
    </w:p>
    <w:p w:rsidR="00040392" w:rsidRDefault="00040392" w:rsidP="00C51C5F">
      <w:pPr>
        <w:pStyle w:val="my"/>
        <w:ind w:firstLine="420"/>
      </w:pPr>
      <w:r>
        <w:rPr>
          <w:rFonts w:hint="eastAsia"/>
        </w:rPr>
        <w:t>甚至是社会的管理，一次疫情，就可以将改开几十年的成果，损失一大部分发，让民众知道，安全感实际只是一种幻觉。</w:t>
      </w:r>
    </w:p>
    <w:p w:rsidR="004A69E9" w:rsidRPr="0097377B" w:rsidRDefault="004A69E9" w:rsidP="00C51C5F">
      <w:pPr>
        <w:pStyle w:val="my"/>
        <w:ind w:firstLine="420"/>
      </w:pPr>
      <w:r>
        <w:rPr>
          <w:rFonts w:hint="eastAsia"/>
        </w:rPr>
        <w:t>弱化的个体，使得有人说，文革永远只差半小时</w:t>
      </w:r>
      <w:r>
        <w:rPr>
          <w:rStyle w:val="a9"/>
        </w:rPr>
        <w:footnoteReference w:id="9"/>
      </w:r>
      <w:r w:rsidR="00104DE8">
        <w:rPr>
          <w:rFonts w:hint="eastAsia"/>
        </w:rPr>
        <w:t>——中国民众的无知，远比官僚体系的问题严重可怕得多。</w:t>
      </w:r>
    </w:p>
    <w:p w:rsidR="003700C8" w:rsidRDefault="00F15861" w:rsidP="00F15861">
      <w:pPr>
        <w:pStyle w:val="2"/>
      </w:pPr>
      <w:r>
        <w:rPr>
          <w:rFonts w:hint="eastAsia"/>
        </w:rPr>
        <w:t>绪八：地球人人类高级文明的来之不易</w:t>
      </w:r>
    </w:p>
    <w:p w:rsidR="0055085E" w:rsidRPr="0055085E" w:rsidRDefault="0055085E" w:rsidP="0055085E">
      <w:pPr>
        <w:pStyle w:val="af"/>
      </w:pPr>
      <w:r>
        <w:rPr>
          <w:rFonts w:hint="eastAsia"/>
        </w:rPr>
        <w:t>——为什么中国没有系统工程师</w:t>
      </w:r>
    </w:p>
    <w:p w:rsidR="0055085E" w:rsidRDefault="0055085E" w:rsidP="00C51C5F">
      <w:pPr>
        <w:pStyle w:val="my"/>
        <w:ind w:firstLine="420"/>
      </w:pPr>
      <w:r>
        <w:rPr>
          <w:rFonts w:hint="eastAsia"/>
        </w:rPr>
        <w:t>系统工程如此重要，就像英语很重要，尽管官方说，不学A</w:t>
      </w:r>
      <w:r>
        <w:t>BC</w:t>
      </w:r>
      <w:r>
        <w:rPr>
          <w:rFonts w:hint="eastAsia"/>
        </w:rPr>
        <w:t>照样闹革命，但为什么还是有许多人学；可以系统工程如此重，为什么中国却一个系统工程师也没有呢？</w:t>
      </w:r>
    </w:p>
    <w:p w:rsidR="0055085E" w:rsidRDefault="0055085E" w:rsidP="00C51C5F">
      <w:pPr>
        <w:pStyle w:val="my"/>
        <w:ind w:firstLine="420"/>
      </w:pPr>
      <w:r>
        <w:rPr>
          <w:rFonts w:hint="eastAsia"/>
        </w:rPr>
        <w:t>足球只需要11个人，为什么14亿人，竟然找不出11个人呢？</w:t>
      </w:r>
    </w:p>
    <w:p w:rsidR="0055085E" w:rsidRDefault="0055085E" w:rsidP="00C51C5F">
      <w:pPr>
        <w:pStyle w:val="my"/>
        <w:ind w:firstLine="420"/>
      </w:pPr>
      <w:r>
        <w:rPr>
          <w:rFonts w:hint="eastAsia"/>
        </w:rPr>
        <w:t>不如，我们先来分析一下这个宇宙，宇宙这么大，为什么直到今天，还没有发现其它的有生命的星球呢？</w:t>
      </w:r>
    </w:p>
    <w:p w:rsidR="0055085E" w:rsidRDefault="00FE2278" w:rsidP="00C51C5F">
      <w:pPr>
        <w:pStyle w:val="my"/>
        <w:ind w:firstLine="420"/>
      </w:pPr>
      <w:r>
        <w:rPr>
          <w:rFonts w:hint="eastAsia"/>
        </w:rPr>
        <w:t>实际上，这个问题，本身就是系统论要研究的问题之一。</w:t>
      </w:r>
    </w:p>
    <w:p w:rsidR="00FE2278" w:rsidRDefault="00FE2278" w:rsidP="00C51C5F">
      <w:pPr>
        <w:pStyle w:val="my"/>
        <w:ind w:firstLine="420"/>
      </w:pPr>
      <w:r>
        <w:rPr>
          <w:rFonts w:hint="eastAsia"/>
        </w:rPr>
        <w:t>例如，震荡化学反应，人们发现，绝大多数时候，就是随机地从一个点突发，传遍整个试剂盒。而不是一齐突变。</w:t>
      </w:r>
    </w:p>
    <w:p w:rsidR="00FE2278" w:rsidRDefault="00FE2278" w:rsidP="00C51C5F">
      <w:pPr>
        <w:pStyle w:val="my"/>
        <w:ind w:firstLine="420"/>
      </w:pPr>
      <w:r>
        <w:rPr>
          <w:rFonts w:hint="eastAsia"/>
        </w:rPr>
        <w:t>现实的情况更加复杂。因为现实世界是多层次的。</w:t>
      </w:r>
    </w:p>
    <w:p w:rsidR="00FE2278" w:rsidRDefault="00FE2278" w:rsidP="00C51C5F">
      <w:pPr>
        <w:pStyle w:val="my"/>
        <w:ind w:firstLine="420"/>
      </w:pPr>
      <w:r>
        <w:rPr>
          <w:rFonts w:hint="eastAsia"/>
        </w:rPr>
        <w:t>例发，先有宇宙，宇宙的各种常数，如果偏离一点，就没有我们这个宇宙。例如，引力再大一些，就不会发散；引力再小一些，就不会凝聚成星球；</w:t>
      </w:r>
    </w:p>
    <w:p w:rsidR="00FE2278" w:rsidRDefault="00FE2278" w:rsidP="00C51C5F">
      <w:pPr>
        <w:pStyle w:val="my"/>
        <w:ind w:firstLine="420"/>
      </w:pPr>
      <w:r>
        <w:rPr>
          <w:rFonts w:hint="eastAsia"/>
        </w:rPr>
        <w:t>后来有了原子，有了星系。</w:t>
      </w:r>
    </w:p>
    <w:p w:rsidR="00FE2278" w:rsidRDefault="00FE2278" w:rsidP="00C51C5F">
      <w:pPr>
        <w:pStyle w:val="my"/>
        <w:ind w:firstLine="420"/>
      </w:pPr>
      <w:r>
        <w:rPr>
          <w:rFonts w:hint="eastAsia"/>
        </w:rPr>
        <w:t>我们银河系，在拉凯拉尼亚这个树形结构的一个边缘的叶子上，银何系的银心，是没有被其它星际冲撞过的，这与我们所在的位置相关。</w:t>
      </w:r>
    </w:p>
    <w:p w:rsidR="00FE2278" w:rsidRDefault="00FE2278" w:rsidP="00C51C5F">
      <w:pPr>
        <w:pStyle w:val="my"/>
        <w:ind w:firstLine="420"/>
      </w:pPr>
      <w:r>
        <w:rPr>
          <w:rFonts w:hint="eastAsia"/>
        </w:rPr>
        <w:t>有了稳定的银河，我们的太阳系又在银河系的一个悬臂的外围，远离了银河</w:t>
      </w:r>
      <w:r w:rsidR="00B909FC">
        <w:rPr>
          <w:rFonts w:hint="eastAsia"/>
        </w:rPr>
        <w:t>系中心</w:t>
      </w:r>
      <w:r>
        <w:rPr>
          <w:rFonts w:hint="eastAsia"/>
        </w:rPr>
        <w:t>附近的辐射。</w:t>
      </w:r>
      <w:r w:rsidR="00B909FC">
        <w:rPr>
          <w:rFonts w:hint="eastAsia"/>
        </w:rPr>
        <w:t>而且，半人马星系，被银河系吸收时，加快了恒星的产生，也就是说，太阳的前一代，产生时间早，太阳也较早，我们才有了人类的基础。</w:t>
      </w:r>
    </w:p>
    <w:p w:rsidR="00B909FC" w:rsidRDefault="00B909FC" w:rsidP="00C51C5F">
      <w:pPr>
        <w:pStyle w:val="my"/>
        <w:ind w:firstLine="420"/>
      </w:pPr>
      <w:r>
        <w:rPr>
          <w:rFonts w:hint="eastAsia"/>
        </w:rPr>
        <w:t>然后是太阳的大小合适，而且是第二代主序星，有各种必须的重元素</w:t>
      </w:r>
      <w:r w:rsidR="00222D20">
        <w:rPr>
          <w:rFonts w:hint="eastAsia"/>
        </w:rPr>
        <w:t>。行星的生成过程，也很正常。经过一系列动态过程，近地行星离太阳更近，水星以里的行星被木星土星挤进太</w:t>
      </w:r>
      <w:r w:rsidR="00222D20">
        <w:rPr>
          <w:rFonts w:hint="eastAsia"/>
        </w:rPr>
        <w:lastRenderedPageBreak/>
        <w:t>星后，木星和土星又远离了地球和火星，成为地球的保护伞。小行星带的某个星，又给地球带来了水。还有一个特大的卫星：月亮。</w:t>
      </w:r>
    </w:p>
    <w:p w:rsidR="00222D20" w:rsidRDefault="00222D20" w:rsidP="00C51C5F">
      <w:pPr>
        <w:pStyle w:val="my"/>
        <w:ind w:firstLine="420"/>
      </w:pPr>
      <w:r>
        <w:rPr>
          <w:rFonts w:hint="eastAsia"/>
        </w:rPr>
        <w:t>这些听起来很烦，但每一个条件，都可能是几亿分之一。</w:t>
      </w:r>
    </w:p>
    <w:p w:rsidR="00222D20" w:rsidRDefault="00222D20" w:rsidP="00C51C5F">
      <w:pPr>
        <w:pStyle w:val="my"/>
        <w:ind w:firstLine="420"/>
      </w:pPr>
      <w:r>
        <w:rPr>
          <w:rFonts w:hint="eastAsia"/>
        </w:rPr>
        <w:t>宇宙再大，也抗不住如此多的亿分之一。</w:t>
      </w:r>
    </w:p>
    <w:p w:rsidR="00F053AF" w:rsidRDefault="00F053AF" w:rsidP="00C51C5F">
      <w:pPr>
        <w:pStyle w:val="my"/>
        <w:ind w:firstLine="420"/>
      </w:pPr>
      <w:r>
        <w:rPr>
          <w:rFonts w:hint="eastAsia"/>
        </w:rPr>
        <w:t>这还只是开始。</w:t>
      </w:r>
    </w:p>
    <w:p w:rsidR="00F15861" w:rsidRDefault="00F15861" w:rsidP="00C51C5F">
      <w:pPr>
        <w:pStyle w:val="my"/>
        <w:ind w:firstLine="420"/>
      </w:pPr>
      <w:r>
        <w:rPr>
          <w:rFonts w:hint="eastAsia"/>
        </w:rPr>
        <w:t>首先，就是最坚持智慧生命在宇宙中，很普遍的人，也不得不</w:t>
      </w:r>
      <w:r w:rsidR="003414FB">
        <w:rPr>
          <w:rFonts w:hint="eastAsia"/>
        </w:rPr>
        <w:t>认可，地球是无数的奇迹所加成的。</w:t>
      </w:r>
    </w:p>
    <w:p w:rsidR="003414FB" w:rsidRDefault="003414FB" w:rsidP="00C51C5F">
      <w:pPr>
        <w:pStyle w:val="my"/>
        <w:ind w:firstLine="420"/>
      </w:pPr>
      <w:r>
        <w:rPr>
          <w:rFonts w:hint="eastAsia"/>
        </w:rPr>
        <w:t>其次，生物学家，越是将细胞的研究越细致，他们就越难以说服自己，这一切，是自然发生的。</w:t>
      </w:r>
    </w:p>
    <w:p w:rsidR="003414FB" w:rsidRDefault="003414FB" w:rsidP="00C51C5F">
      <w:pPr>
        <w:pStyle w:val="my"/>
        <w:ind w:firstLine="420"/>
      </w:pPr>
      <w:r>
        <w:rPr>
          <w:rFonts w:hint="eastAsia"/>
        </w:rPr>
        <w:t>再次，就是有了人类，印第安人发展出高级文明了吗？中国如果是孤立的，再过一万年，会有进步吗？</w:t>
      </w:r>
    </w:p>
    <w:p w:rsidR="003414FB" w:rsidRPr="00F15861" w:rsidRDefault="003414FB" w:rsidP="00C51C5F">
      <w:pPr>
        <w:pStyle w:val="my"/>
        <w:ind w:firstLine="420"/>
      </w:pPr>
      <w:r>
        <w:rPr>
          <w:rFonts w:hint="eastAsia"/>
        </w:rPr>
        <w:t>我们生活在一个奇迹中。</w:t>
      </w:r>
    </w:p>
    <w:p w:rsidR="003700C8" w:rsidRDefault="00F053AF" w:rsidP="00C51C5F">
      <w:pPr>
        <w:pStyle w:val="my"/>
        <w:ind w:firstLine="420"/>
      </w:pPr>
      <w:r>
        <w:rPr>
          <w:rFonts w:hint="eastAsia"/>
        </w:rPr>
        <w:t>以中国为例。假如，没有大航海时代的到来，想象一下，如果在一个星球上，只有一块像中国这样平坦的大陆，就算是有了智慧生物，他们能发展出包括哲学艺术在内的高级文件吗？</w:t>
      </w:r>
    </w:p>
    <w:p w:rsidR="00F053AF" w:rsidRDefault="00F053AF" w:rsidP="00C51C5F">
      <w:pPr>
        <w:pStyle w:val="my"/>
        <w:ind w:firstLine="420"/>
      </w:pPr>
      <w:r>
        <w:rPr>
          <w:rFonts w:hint="eastAsia"/>
        </w:rPr>
        <w:t>其实读到这里，中国为什么没有系统工程师，也就一目了然了。而美国，却到处都是。</w:t>
      </w:r>
    </w:p>
    <w:p w:rsidR="00F053AF" w:rsidRDefault="00F053AF" w:rsidP="00C51C5F">
      <w:pPr>
        <w:pStyle w:val="my"/>
        <w:ind w:firstLine="420"/>
      </w:pPr>
      <w:r>
        <w:rPr>
          <w:rFonts w:hint="eastAsia"/>
        </w:rPr>
        <w:t>乔布斯，盖茨，马斯克，美国宪法的创造者们，他们都深入地理解了构建主义哲学，都是合格的系统工程师。</w:t>
      </w:r>
      <w:r w:rsidR="00E61D45">
        <w:rPr>
          <w:rFonts w:hint="eastAsia"/>
        </w:rPr>
        <w:t>而我们中国的创业者们，如任正非，他也提到过热力学第二定律，也只是口头上知道罢了。</w:t>
      </w:r>
    </w:p>
    <w:p w:rsidR="00E61D45" w:rsidRDefault="00E61D45" w:rsidP="00C51C5F">
      <w:pPr>
        <w:pStyle w:val="my"/>
        <w:ind w:firstLine="420"/>
      </w:pPr>
      <w:r>
        <w:rPr>
          <w:rFonts w:hint="eastAsia"/>
        </w:rPr>
        <w:t>而普通人，没有机会接触大规模高技术产品的生产研发；没有机会参与大规模协作；</w:t>
      </w:r>
      <w:r w:rsidR="00BC3425">
        <w:rPr>
          <w:rFonts w:hint="eastAsia"/>
        </w:rPr>
        <w:t>而参与协作的央企员工，大多是混口饭吃罢了。政客是现有的秩序的受益者，他们根本不会允许放弃《商君书》所提倡的弱民的政策。民企的老板，都要挣快钱。</w:t>
      </w:r>
    </w:p>
    <w:p w:rsidR="00BC3425" w:rsidRDefault="00BC3425" w:rsidP="00C51C5F">
      <w:pPr>
        <w:pStyle w:val="my"/>
        <w:ind w:firstLine="420"/>
      </w:pPr>
      <w:r>
        <w:rPr>
          <w:rFonts w:hint="eastAsia"/>
        </w:rPr>
        <w:t>而且系统工程在中国的前提是要开发工具，各种工具来支撑大规模多工种高知识分子的协作。</w:t>
      </w:r>
    </w:p>
    <w:p w:rsidR="00BC3425" w:rsidRDefault="00BC3425" w:rsidP="00C51C5F">
      <w:pPr>
        <w:pStyle w:val="my"/>
        <w:ind w:firstLine="420"/>
      </w:pPr>
      <w:r>
        <w:rPr>
          <w:rFonts w:hint="eastAsia"/>
        </w:rPr>
        <w:t>那么，谁会开发工具呢？任正非一再强调，华为只吃现成饭：不做社会之外的事（特指培养人员，是社会的事，华为不做）；任正非一再强调：华为只做华为能做的事。这句话，不仅是指华为能做的事，而且他是强调，只做中国的综合国力能支撑的事。可是中国是什么样的一个背景？是基于《商君书》被弱化了几千年的无知的民众。这样的民众能做什么样的现代高科技产品呢？</w:t>
      </w:r>
    </w:p>
    <w:p w:rsidR="00BC3425" w:rsidRDefault="00BC3425" w:rsidP="00C51C5F">
      <w:pPr>
        <w:pStyle w:val="my"/>
        <w:ind w:firstLine="420"/>
      </w:pPr>
      <w:r>
        <w:rPr>
          <w:rFonts w:hint="eastAsia"/>
        </w:rPr>
        <w:t>所以，华为不会开发工具。以前我在大唐，好歹，大唐还开发几款仪表，华为是不参与</w:t>
      </w:r>
      <w:r>
        <w:rPr>
          <w:rFonts w:hint="eastAsia"/>
        </w:rPr>
        <w:lastRenderedPageBreak/>
        <w:t>仪表这个行业的。</w:t>
      </w:r>
      <w:r w:rsidR="00995352">
        <w:rPr>
          <w:rFonts w:hint="eastAsia"/>
        </w:rPr>
        <w:t>更不要说其它的公司。</w:t>
      </w:r>
    </w:p>
    <w:p w:rsidR="00995352" w:rsidRDefault="00995352" w:rsidP="00C51C5F">
      <w:pPr>
        <w:pStyle w:val="my"/>
        <w:ind w:firstLine="420"/>
      </w:pPr>
      <w:r>
        <w:rPr>
          <w:rFonts w:hint="eastAsia"/>
        </w:rPr>
        <w:t>这里我说的工具，是与协作相关的工具。</w:t>
      </w:r>
    </w:p>
    <w:p w:rsidR="00995352" w:rsidRDefault="00995352" w:rsidP="00C51C5F">
      <w:pPr>
        <w:pStyle w:val="my"/>
        <w:ind w:firstLine="420"/>
      </w:pPr>
      <w:r>
        <w:rPr>
          <w:rFonts w:hint="eastAsia"/>
        </w:rPr>
        <w:t>这些工具，是在中国的民众，无法从小学习构建主义哲学前提下能够参与大规模协作之用。</w:t>
      </w:r>
    </w:p>
    <w:p w:rsidR="00995352" w:rsidRDefault="00995352" w:rsidP="00C51C5F">
      <w:pPr>
        <w:pStyle w:val="my"/>
        <w:ind w:firstLine="420"/>
      </w:pPr>
      <w:r>
        <w:rPr>
          <w:rFonts w:hint="eastAsia"/>
        </w:rPr>
        <w:t>如果没有这些工具，大规模协作，在中国的困难是什么？</w:t>
      </w:r>
    </w:p>
    <w:p w:rsidR="00995352" w:rsidRDefault="00995352" w:rsidP="00C51C5F">
      <w:pPr>
        <w:pStyle w:val="my"/>
        <w:ind w:firstLine="420"/>
      </w:pPr>
      <w:r>
        <w:rPr>
          <w:rFonts w:hint="eastAsia"/>
        </w:rPr>
        <w:t>被弱化的个体，只剩下了个体中最自私的一面，自私自利，唯利是图，没有正义观。结果是民主暴政，即对少数人的暴政。</w:t>
      </w:r>
    </w:p>
    <w:p w:rsidR="00995352" w:rsidRDefault="00995352" w:rsidP="00C51C5F">
      <w:pPr>
        <w:pStyle w:val="my"/>
        <w:ind w:firstLine="420"/>
      </w:pPr>
      <w:r>
        <w:rPr>
          <w:rFonts w:hint="eastAsia"/>
        </w:rPr>
        <w:t>例如，华为要造车，却不允许造整车。原因是如是整车造出来，华为的当家人是通信人还是汽车人？是博派还是狂派呢？</w:t>
      </w:r>
    </w:p>
    <w:p w:rsidR="00995352" w:rsidRDefault="00995352" w:rsidP="00C51C5F">
      <w:pPr>
        <w:pStyle w:val="my"/>
        <w:ind w:firstLine="420"/>
      </w:pPr>
      <w:r>
        <w:rPr>
          <w:rFonts w:hint="eastAsia"/>
        </w:rPr>
        <w:t>更进一步说，300人以下的公司，没有系统工程团队，只有总工，以及被总工支</w:t>
      </w:r>
      <w:r w:rsidR="00462CDE">
        <w:rPr>
          <w:rFonts w:hint="eastAsia"/>
        </w:rPr>
        <w:t>配的系统部，是有可能完成任务的。尽管可能是一锤子买卖。所以绝大多数中国民企的项目团队的有效管理规模小于300人。所以他们不需要。</w:t>
      </w:r>
    </w:p>
    <w:p w:rsidR="00462CDE" w:rsidRDefault="00462CDE" w:rsidP="00C51C5F">
      <w:pPr>
        <w:pStyle w:val="my"/>
        <w:ind w:firstLine="420"/>
      </w:pPr>
      <w:r>
        <w:rPr>
          <w:rFonts w:hint="eastAsia"/>
        </w:rPr>
        <w:t>而国企，大部分是资源相关的行当，不需要多工程协作，所有的工具软件，全部从国外购买即可。例如石油，矿业，电力，交通，还有房地产，还有医院，学校，等半事业单位等。</w:t>
      </w:r>
    </w:p>
    <w:p w:rsidR="00462CDE" w:rsidRDefault="00462CDE" w:rsidP="00C51C5F">
      <w:pPr>
        <w:pStyle w:val="my"/>
        <w:ind w:firstLine="420"/>
      </w:pPr>
      <w:r>
        <w:rPr>
          <w:rFonts w:hint="eastAsia"/>
        </w:rPr>
        <w:t>有人说行业还很多啊。可是你知道，从个体角义分析，绝大多数中国人，一辈子的绝大多数开销，就在房子，教育，I</w:t>
      </w:r>
      <w:r>
        <w:t>CU</w:t>
      </w:r>
      <w:r>
        <w:rPr>
          <w:rFonts w:hint="eastAsia"/>
        </w:rPr>
        <w:t>。然后是能源，交通。</w:t>
      </w:r>
    </w:p>
    <w:p w:rsidR="00462CDE" w:rsidRDefault="00462CDE" w:rsidP="00C51C5F">
      <w:pPr>
        <w:pStyle w:val="my"/>
        <w:ind w:firstLine="420"/>
      </w:pPr>
      <w:r>
        <w:rPr>
          <w:rFonts w:hint="eastAsia"/>
        </w:rPr>
        <w:t>这意味着什么？意味着绝大多数的可用的资源在这上面。这些行业，是很难出现创新的</w:t>
      </w:r>
      <w:r w:rsidR="001C2DBF">
        <w:rPr>
          <w:rStyle w:val="a9"/>
        </w:rPr>
        <w:footnoteReference w:id="10"/>
      </w:r>
      <w:r>
        <w:rPr>
          <w:rFonts w:hint="eastAsia"/>
        </w:rPr>
        <w:t>。</w:t>
      </w:r>
      <w:r w:rsidR="00467F28">
        <w:rPr>
          <w:rFonts w:hint="eastAsia"/>
        </w:rPr>
        <w:t>也就是说，这个国家的人力资源，很大一部分消耗在这上面了。</w:t>
      </w:r>
    </w:p>
    <w:p w:rsidR="00462CDE" w:rsidRDefault="00462CDE" w:rsidP="00C51C5F">
      <w:pPr>
        <w:pStyle w:val="my"/>
        <w:ind w:firstLine="420"/>
      </w:pPr>
      <w:r>
        <w:rPr>
          <w:rFonts w:hint="eastAsia"/>
        </w:rPr>
        <w:t>100家出头的国资委企业，</w:t>
      </w:r>
      <w:r w:rsidR="00467F28">
        <w:rPr>
          <w:rFonts w:hint="eastAsia"/>
        </w:rPr>
        <w:t>只有几家真正与复杂技术相关的。但没有一家软件企业。大唐股份集团的大唐软件和数据所还有微电子，是专门做保密相关的事务的。</w:t>
      </w:r>
    </w:p>
    <w:p w:rsidR="00467F28" w:rsidRDefault="00467F28" w:rsidP="00C51C5F">
      <w:pPr>
        <w:pStyle w:val="my"/>
        <w:ind w:firstLine="420"/>
      </w:pPr>
      <w:r>
        <w:rPr>
          <w:rFonts w:hint="eastAsia"/>
        </w:rPr>
        <w:t>从13五开始，国务院的报告再不提软件二字。以前承认落后，要求追</w:t>
      </w:r>
      <w:r w:rsidR="00806D73">
        <w:rPr>
          <w:rFonts w:hint="eastAsia"/>
        </w:rPr>
        <w:t>赶。后来不提了。</w:t>
      </w:r>
    </w:p>
    <w:p w:rsidR="00806D73" w:rsidRPr="003700C8" w:rsidRDefault="00806D73" w:rsidP="00C51C5F">
      <w:pPr>
        <w:pStyle w:val="my"/>
        <w:ind w:firstLine="420"/>
      </w:pPr>
      <w:r>
        <w:rPr>
          <w:rFonts w:hint="eastAsia"/>
        </w:rPr>
        <w:t>以后如果有章节，我们细数一下工业软件为什么是未来世界主宰。特别是中国这样一个制造业大国。</w:t>
      </w:r>
    </w:p>
    <w:p w:rsidR="003700C8" w:rsidRPr="003700C8" w:rsidRDefault="003700C8" w:rsidP="00C51C5F">
      <w:pPr>
        <w:pStyle w:val="my"/>
        <w:ind w:firstLine="420"/>
      </w:pPr>
    </w:p>
    <w:p w:rsidR="004A15CF" w:rsidRDefault="004A15CF" w:rsidP="004A15CF">
      <w:pPr>
        <w:pStyle w:val="ab"/>
        <w:numPr>
          <w:ilvl w:val="0"/>
          <w:numId w:val="16"/>
        </w:numPr>
      </w:pPr>
      <w:r>
        <w:rPr>
          <w:rFonts w:hint="eastAsia"/>
        </w:rPr>
        <w:lastRenderedPageBreak/>
        <w:t>开放系统的展开</w:t>
      </w:r>
    </w:p>
    <w:p w:rsidR="004A15CF" w:rsidRPr="004A15CF" w:rsidRDefault="004A15CF" w:rsidP="004A15CF"/>
    <w:p w:rsidR="009A66E8" w:rsidRDefault="009A66E8" w:rsidP="0088271E">
      <w:pPr>
        <w:pStyle w:val="1"/>
        <w:numPr>
          <w:ilvl w:val="0"/>
          <w:numId w:val="18"/>
        </w:numPr>
      </w:pPr>
      <w:r>
        <w:rPr>
          <w:rFonts w:hint="eastAsia"/>
        </w:rPr>
        <w:t>开放系统理论的纯理论手册</w:t>
      </w:r>
    </w:p>
    <w:p w:rsidR="00DD52FE" w:rsidRDefault="00DD52FE" w:rsidP="00C51C5F">
      <w:pPr>
        <w:pStyle w:val="my"/>
        <w:ind w:firstLine="420"/>
      </w:pPr>
      <w:r>
        <w:rPr>
          <w:rFonts w:hint="eastAsia"/>
        </w:rPr>
        <w:t>下面这些假设，如果不能通用学习或其它的方式，来认可，那么，本书，是没有必要读下去的。</w:t>
      </w:r>
    </w:p>
    <w:p w:rsidR="000C2F11" w:rsidRPr="00DE39DA" w:rsidRDefault="000C2F11" w:rsidP="00C51C5F">
      <w:pPr>
        <w:pStyle w:val="my"/>
        <w:ind w:firstLine="420"/>
        <w:rPr>
          <w:i/>
        </w:rPr>
      </w:pPr>
      <w:r w:rsidRPr="00DE39DA">
        <w:rPr>
          <w:rFonts w:hint="eastAsia"/>
          <w:i/>
        </w:rPr>
        <w:t>注意：本书中，所有的系统论，如果没有明确说明，均指开放系统论。与中国的所有的其它的书相反。中国所有的系统论，都指静态系统论。</w:t>
      </w:r>
      <w:r w:rsidR="00DE39DA" w:rsidRPr="00DE39DA">
        <w:rPr>
          <w:rFonts w:hint="eastAsia"/>
          <w:i/>
        </w:rPr>
        <w:t>特别是1995年钱学森将系统论划归控制论之后。</w:t>
      </w:r>
    </w:p>
    <w:p w:rsidR="0088271E" w:rsidRDefault="009A66E8" w:rsidP="009A66E8">
      <w:pPr>
        <w:numPr>
          <w:ilvl w:val="0"/>
          <w:numId w:val="17"/>
        </w:numPr>
      </w:pPr>
      <w:r>
        <w:rPr>
          <w:rFonts w:hint="eastAsia"/>
        </w:rPr>
        <w:t>所有的复杂的对象的构建过程与结果和动态演进，都来源于同一个未知的模型与理论。</w:t>
      </w:r>
    </w:p>
    <w:p w:rsidR="009A66E8" w:rsidRDefault="009A66E8" w:rsidP="0088271E">
      <w:pPr>
        <w:ind w:left="420"/>
      </w:pPr>
      <w:r>
        <w:rPr>
          <w:rFonts w:hint="eastAsia"/>
        </w:rPr>
        <w:t>大到宇宙，小到社会，人类的个体，细胞个体，原子，量子。</w:t>
      </w:r>
    </w:p>
    <w:p w:rsidR="009A66E8" w:rsidRDefault="009A66E8" w:rsidP="009A66E8">
      <w:pPr>
        <w:ind w:left="420"/>
      </w:pPr>
      <w:r>
        <w:rPr>
          <w:rFonts w:hint="eastAsia"/>
        </w:rPr>
        <w:t>提出这个假设有两个原因和目的：人类从有文字至今，有近</w:t>
      </w:r>
      <w:r>
        <w:rPr>
          <w:rFonts w:hint="eastAsia"/>
        </w:rPr>
        <w:t>10000</w:t>
      </w:r>
      <w:r>
        <w:rPr>
          <w:rFonts w:hint="eastAsia"/>
        </w:rPr>
        <w:t>年历史，但是人类的知识总量，一直在增加。个体全中掌握所有的知识，越来越困难。找到普适的理论，有很重要的现实意义。特别是对于目前，仍然无法掌握大规模、高知识分子、多学科、目标为高复杂度系统化的民用产品的产品，开发过程的，管理组的中国来说。意义重大。</w:t>
      </w:r>
    </w:p>
    <w:p w:rsidR="009A66E8" w:rsidRDefault="009A66E8" w:rsidP="009A66E8">
      <w:pPr>
        <w:ind w:left="420"/>
      </w:pPr>
      <w:r>
        <w:rPr>
          <w:rFonts w:hint="eastAsia"/>
        </w:rPr>
        <w:t>但是，显然，系统理论的开篇就说明，这是一种普适理论。那中对于中国来说，必须二选一。没有一种可能，说，我们又要参与全球竞争，并且胜出，又要否定普适价值。</w:t>
      </w:r>
    </w:p>
    <w:p w:rsidR="00DD52FE" w:rsidRDefault="00DD52FE" w:rsidP="009A66E8">
      <w:pPr>
        <w:ind w:left="420"/>
      </w:pPr>
      <w:r>
        <w:rPr>
          <w:rFonts w:hint="eastAsia"/>
        </w:rPr>
        <w:t>这方面的书籍，可以看一下贝塔</w:t>
      </w:r>
      <w:r>
        <w:rPr>
          <w:rFonts w:hint="eastAsia"/>
        </w:rPr>
        <w:t>.</w:t>
      </w:r>
      <w:r>
        <w:rPr>
          <w:rFonts w:hint="eastAsia"/>
        </w:rPr>
        <w:t>兰非的《一般系统理论》。</w:t>
      </w:r>
    </w:p>
    <w:p w:rsidR="00BC56B4" w:rsidRDefault="00DD52FE" w:rsidP="009A66E8">
      <w:pPr>
        <w:numPr>
          <w:ilvl w:val="0"/>
          <w:numId w:val="17"/>
        </w:numPr>
      </w:pPr>
      <w:r>
        <w:rPr>
          <w:rFonts w:hint="eastAsia"/>
        </w:rPr>
        <w:t>一善：认为有至善。</w:t>
      </w:r>
      <w:r w:rsidR="00BC56B4">
        <w:rPr>
          <w:rFonts w:hint="eastAsia"/>
        </w:rPr>
        <w:t>至善，即为正义。正义是指有利于自己所处组织的生存。</w:t>
      </w:r>
    </w:p>
    <w:p w:rsidR="00DD52FE" w:rsidRDefault="00DD52FE" w:rsidP="00BC56B4">
      <w:pPr>
        <w:ind w:left="420"/>
      </w:pPr>
      <w:r>
        <w:rPr>
          <w:rFonts w:hint="eastAsia"/>
        </w:rPr>
        <w:t>利于个体所在的组织的发展的，为善，最利于自己所在的组织发展的，为正义。正义是至善。正义也有大小。例如，对于一个中国人来说，对于国家和种族生存有利的善，是最大的正义。</w:t>
      </w:r>
    </w:p>
    <w:p w:rsidR="00DD52FE" w:rsidRDefault="00DD52FE" w:rsidP="00DD52FE">
      <w:pPr>
        <w:ind w:left="420"/>
      </w:pPr>
      <w:r>
        <w:rPr>
          <w:rFonts w:hint="eastAsia"/>
        </w:rPr>
        <w:t>中国的历史中，没有正义的解释。也没有这个单词</w:t>
      </w:r>
      <w:r w:rsidR="0088271E">
        <w:rPr>
          <w:rFonts w:hint="eastAsia"/>
        </w:rPr>
        <w:t>。学校也不会教，不论在幼儿园，还是一直到博士后</w:t>
      </w:r>
      <w:r>
        <w:rPr>
          <w:rFonts w:hint="eastAsia"/>
        </w:rPr>
        <w:t>。这是任何一个</w:t>
      </w:r>
      <w:r w:rsidR="0088271E">
        <w:rPr>
          <w:rFonts w:hint="eastAsia"/>
        </w:rPr>
        <w:t>中国的</w:t>
      </w:r>
      <w:r>
        <w:rPr>
          <w:rFonts w:hint="eastAsia"/>
        </w:rPr>
        <w:t>个体，需要花费难以想象的代价</w:t>
      </w:r>
      <w:r w:rsidR="0088271E">
        <w:rPr>
          <w:rFonts w:hint="eastAsia"/>
        </w:rPr>
        <w:t>，在后天</w:t>
      </w:r>
      <w:r>
        <w:rPr>
          <w:rFonts w:hint="eastAsia"/>
        </w:rPr>
        <w:t>去理解的两个字。但是，其收获，也将是巨大的。</w:t>
      </w:r>
      <w:r w:rsidR="0088271E">
        <w:rPr>
          <w:rFonts w:hint="eastAsia"/>
        </w:rPr>
        <w:t>有人说，我们如何不成为一个纠结的人。</w:t>
      </w:r>
    </w:p>
    <w:p w:rsidR="0088271E" w:rsidRDefault="0088271E" w:rsidP="00DD52FE">
      <w:pPr>
        <w:ind w:left="420"/>
      </w:pPr>
      <w:r>
        <w:rPr>
          <w:rFonts w:hint="eastAsia"/>
        </w:rPr>
        <w:t>读柏拉图的《理想国》，来理解这个至善的含义，是有极大好处和必要的。正义与做一个好人，之间有一定的不同。</w:t>
      </w:r>
    </w:p>
    <w:p w:rsidR="0088271E" w:rsidRPr="0088271E" w:rsidRDefault="0088271E" w:rsidP="00DD52FE">
      <w:pPr>
        <w:ind w:left="420"/>
      </w:pPr>
      <w:r>
        <w:rPr>
          <w:rFonts w:hint="eastAsia"/>
        </w:rPr>
        <w:t>同样，不能熟读《理想国》也不可能学到系统理论的内涵。</w:t>
      </w:r>
      <w:r w:rsidR="006F32F4">
        <w:rPr>
          <w:rFonts w:hint="eastAsia"/>
        </w:rPr>
        <w:t>哲学，是让我们不纠结，不迷茫的学问。而《理想国》则被公认为西方哲学的起源。有人说，西方哲学史就是一部对柏拉图的学说的注解史。</w:t>
      </w:r>
      <w:r w:rsidR="000C2F11">
        <w:rPr>
          <w:rFonts w:hint="eastAsia"/>
        </w:rPr>
        <w:t>并不夸张。柏拉图，是第一个正面回答问的哲人。苏格拉底，虽然伟大，但他一生，都在提问题。而柏拉图，则给我人类不折不扣的答案——冒着难以估量的巨大风险。他本人这种无私与对科学的探索的精神，是值得我们去尊重的。</w:t>
      </w:r>
    </w:p>
    <w:p w:rsidR="009A66E8" w:rsidRDefault="00DF3780" w:rsidP="009A66E8">
      <w:pPr>
        <w:numPr>
          <w:ilvl w:val="0"/>
          <w:numId w:val="17"/>
        </w:numPr>
      </w:pPr>
      <w:r>
        <w:rPr>
          <w:rFonts w:hint="eastAsia"/>
        </w:rPr>
        <w:lastRenderedPageBreak/>
        <w:t>每个层面，的最小粒度的，</w:t>
      </w:r>
      <w:r w:rsidR="00DD52FE">
        <w:rPr>
          <w:rFonts w:hint="eastAsia"/>
        </w:rPr>
        <w:t>善恶不可同存。</w:t>
      </w:r>
    </w:p>
    <w:p w:rsidR="00DD52FE" w:rsidRDefault="00DD52FE" w:rsidP="00DD52FE">
      <w:pPr>
        <w:ind w:left="420"/>
      </w:pPr>
      <w:r>
        <w:rPr>
          <w:rFonts w:hint="eastAsia"/>
        </w:rPr>
        <w:t>现实世界，虽然看来是善恶同存的，但，</w:t>
      </w:r>
      <w:r w:rsidR="000C2F11">
        <w:rPr>
          <w:rFonts w:hint="eastAsia"/>
        </w:rPr>
        <w:t>我们系统论，</w:t>
      </w:r>
      <w:r w:rsidR="000A3A70">
        <w:rPr>
          <w:rFonts w:hint="eastAsia"/>
        </w:rPr>
        <w:t>认为，每个最小粒度，必有其固有属性。要么是善的，要么是恶的；要么是带正电的，要么是带负电的。中子不带电，表示他不参与电磁反应，他不能一会带正电，一会带负电。</w:t>
      </w:r>
    </w:p>
    <w:p w:rsidR="000A3A70" w:rsidRDefault="000A3A70" w:rsidP="00DD52FE">
      <w:pPr>
        <w:ind w:left="420"/>
      </w:pPr>
      <w:r>
        <w:rPr>
          <w:rFonts w:hint="eastAsia"/>
        </w:rPr>
        <w:t>个体的层面，必须是可以精确的参数化的。这是系统论存在的前提。</w:t>
      </w:r>
    </w:p>
    <w:p w:rsidR="000A3A70" w:rsidRDefault="000A3A70" w:rsidP="00DD52FE">
      <w:pPr>
        <w:ind w:left="420"/>
      </w:pPr>
      <w:r>
        <w:rPr>
          <w:rFonts w:hint="eastAsia"/>
        </w:rPr>
        <w:t>有一点像《周易》的无极生太极，太极生两仪。周易原本是强调的动态，与后来的儒家强调静态完全不同。他们两个，是不能同时存在的两种理论，是完全矛盾冲突的。尽管，我们后人，几乎完全忽略了这一点，因为儒家将周易的大部分内容删除后，只保留了部分与礼（这个儒家的核心与本质的承载）相关的预测的内容，以至于易经变成了算卦用的学科。</w:t>
      </w:r>
    </w:p>
    <w:p w:rsidR="00767469" w:rsidRDefault="00767469" w:rsidP="00DD52FE">
      <w:pPr>
        <w:ind w:left="420"/>
      </w:pPr>
      <w:r>
        <w:rPr>
          <w:rFonts w:hint="eastAsia"/>
        </w:rPr>
        <w:t>周易中每个卦象，有明确的，数字化的，豪不妥协的意思。因为其构成元素，只有阴（</w:t>
      </w:r>
      <w:r>
        <w:rPr>
          <w:rFonts w:hint="eastAsia"/>
        </w:rPr>
        <w:t>0</w:t>
      </w:r>
      <w:r>
        <w:rPr>
          <w:rFonts w:hint="eastAsia"/>
        </w:rPr>
        <w:t>）与阳（</w:t>
      </w:r>
      <w:r>
        <w:rPr>
          <w:rFonts w:hint="eastAsia"/>
        </w:rPr>
        <w:t>1</w:t>
      </w:r>
      <w:r>
        <w:rPr>
          <w:rFonts w:hint="eastAsia"/>
        </w:rPr>
        <w:t>）两个数字。</w:t>
      </w:r>
    </w:p>
    <w:p w:rsidR="00AB5D97" w:rsidRDefault="00AB5D97" w:rsidP="00AB5D97">
      <w:pPr>
        <w:numPr>
          <w:ilvl w:val="0"/>
          <w:numId w:val="21"/>
        </w:numPr>
      </w:pPr>
      <w:r>
        <w:rPr>
          <w:rFonts w:hint="eastAsia"/>
        </w:rPr>
        <w:t>在封闭系统中，有得必有失。</w:t>
      </w:r>
    </w:p>
    <w:p w:rsidR="00AB5D97" w:rsidRDefault="00AB5D97" w:rsidP="00AB5D97">
      <w:r>
        <w:rPr>
          <w:rFonts w:hint="eastAsia"/>
        </w:rPr>
        <w:t>在相同的层面的最小粒度之间，有得必有失。在封闭系统中，有限资源条件下的同层的竞争，一定是零和的。有得利者，必有失利者。</w:t>
      </w:r>
    </w:p>
    <w:p w:rsidR="00AB5D97" w:rsidRDefault="00AB5D97" w:rsidP="00AB5D97">
      <w:pPr>
        <w:ind w:left="420"/>
      </w:pPr>
      <w:r>
        <w:rPr>
          <w:rFonts w:hint="eastAsia"/>
        </w:rPr>
        <w:t>这里需要注意，以地球为例，虽然地球接受外界的能量的注入，是开放的。可以地球上许多资源是有限的。例如，土地。</w:t>
      </w:r>
    </w:p>
    <w:p w:rsidR="00BE7D61" w:rsidRDefault="00BE7D61" w:rsidP="00AB5D97">
      <w:pPr>
        <w:ind w:left="420"/>
      </w:pPr>
      <w:r>
        <w:rPr>
          <w:rFonts w:hint="eastAsia"/>
        </w:rPr>
        <w:t>这是绝大多数开放系统所面对的情况：能量的养料的新陈代谢前提之下，其基础设施与资源的有限性。</w:t>
      </w:r>
    </w:p>
    <w:p w:rsidR="002C7222" w:rsidRDefault="002C7222" w:rsidP="00AB5D97">
      <w:pPr>
        <w:ind w:left="420"/>
      </w:pPr>
      <w:r>
        <w:rPr>
          <w:rFonts w:hint="eastAsia"/>
        </w:rPr>
        <w:t>所以，后续我们分析全球化，分析杂交种子，都需要利用这种方法。因为利益链条的分析，是系统论，最重要的分析手段。这个手段的一个重要的前提，是资源有</w:t>
      </w:r>
      <w:r w:rsidR="005A7350">
        <w:rPr>
          <w:rFonts w:hint="eastAsia"/>
        </w:rPr>
        <w:t>限性前提下的新陈代谢的活动，所引发的演进与淘汰。</w:t>
      </w:r>
    </w:p>
    <w:p w:rsidR="00AB5D97" w:rsidRPr="000A3A70" w:rsidRDefault="00AB5D97" w:rsidP="00AB5D97">
      <w:pPr>
        <w:numPr>
          <w:ilvl w:val="0"/>
          <w:numId w:val="17"/>
        </w:numPr>
      </w:pPr>
    </w:p>
    <w:p w:rsidR="0097347C" w:rsidRDefault="0097347C" w:rsidP="0088271E">
      <w:pPr>
        <w:pStyle w:val="1"/>
      </w:pPr>
      <w:r>
        <w:rPr>
          <w:rFonts w:hint="eastAsia"/>
        </w:rPr>
        <w:t>展开的路线图</w:t>
      </w:r>
    </w:p>
    <w:p w:rsidR="0097347C" w:rsidRPr="0097347C" w:rsidRDefault="0097347C" w:rsidP="0097347C">
      <w:pPr>
        <w:pStyle w:val="2"/>
      </w:pPr>
      <w:r>
        <w:rPr>
          <w:rFonts w:hint="eastAsia"/>
        </w:rPr>
        <w:t>从底向上的构建</w:t>
      </w:r>
    </w:p>
    <w:p w:rsidR="0097347C" w:rsidRDefault="0097347C" w:rsidP="00C51C5F">
      <w:pPr>
        <w:pStyle w:val="my"/>
        <w:ind w:firstLine="420"/>
      </w:pPr>
      <w:r>
        <w:rPr>
          <w:rFonts w:hint="eastAsia"/>
        </w:rPr>
        <w:t>构建主义哲学，描述的是自底向上的构建。</w:t>
      </w:r>
    </w:p>
    <w:p w:rsidR="0097347C" w:rsidRDefault="0097347C" w:rsidP="00C51C5F">
      <w:pPr>
        <w:pStyle w:val="my"/>
        <w:ind w:firstLine="420"/>
      </w:pPr>
      <w:r>
        <w:rPr>
          <w:rFonts w:hint="eastAsia"/>
        </w:rPr>
        <w:t>所以，我们要研究的时间，大部分在原子的层面。</w:t>
      </w:r>
    </w:p>
    <w:p w:rsidR="0097347C" w:rsidRDefault="0097347C" w:rsidP="00C51C5F">
      <w:pPr>
        <w:pStyle w:val="my"/>
        <w:ind w:firstLine="420"/>
      </w:pPr>
      <w:r>
        <w:rPr>
          <w:rFonts w:hint="eastAsia"/>
        </w:rPr>
        <w:t>然后是关系（网络）的层面，</w:t>
      </w:r>
    </w:p>
    <w:p w:rsidR="0097347C" w:rsidRDefault="0097347C" w:rsidP="00C51C5F">
      <w:pPr>
        <w:pStyle w:val="my"/>
        <w:ind w:firstLine="420"/>
      </w:pPr>
      <w:r>
        <w:rPr>
          <w:rFonts w:hint="eastAsia"/>
        </w:rPr>
        <w:t>然后是业务。</w:t>
      </w:r>
    </w:p>
    <w:p w:rsidR="0097347C" w:rsidRDefault="0097347C" w:rsidP="00C51C5F">
      <w:pPr>
        <w:pStyle w:val="my"/>
        <w:ind w:firstLine="420"/>
      </w:pPr>
      <w:r>
        <w:rPr>
          <w:rFonts w:hint="eastAsia"/>
        </w:rPr>
        <w:t>每一个大层，分为三，五，七小层</w:t>
      </w:r>
    </w:p>
    <w:p w:rsidR="0097347C" w:rsidRDefault="0097347C" w:rsidP="00C51C5F">
      <w:pPr>
        <w:pStyle w:val="my"/>
        <w:ind w:firstLine="420"/>
      </w:pPr>
      <w:r>
        <w:rPr>
          <w:rFonts w:hint="eastAsia"/>
        </w:rPr>
        <w:t>然后构建为大层。</w:t>
      </w:r>
    </w:p>
    <w:p w:rsidR="0097347C" w:rsidRDefault="0097347C" w:rsidP="0097347C">
      <w:pPr>
        <w:pStyle w:val="2"/>
      </w:pPr>
      <w:r>
        <w:rPr>
          <w:rFonts w:hint="eastAsia"/>
        </w:rPr>
        <w:lastRenderedPageBreak/>
        <w:t>原子的类型与属性</w:t>
      </w:r>
    </w:p>
    <w:p w:rsidR="0097347C" w:rsidRDefault="00F15861" w:rsidP="00C51C5F">
      <w:pPr>
        <w:pStyle w:val="my"/>
        <w:ind w:firstLine="420"/>
      </w:pPr>
      <w:r>
        <w:rPr>
          <w:rFonts w:hint="eastAsia"/>
        </w:rPr>
        <w:t>柏拉图的个体五种欲望。</w:t>
      </w:r>
    </w:p>
    <w:p w:rsidR="00F15861" w:rsidRDefault="00F15861" w:rsidP="00C51C5F">
      <w:pPr>
        <w:pStyle w:val="my"/>
        <w:ind w:firstLine="420"/>
      </w:pPr>
      <w:r>
        <w:rPr>
          <w:rFonts w:hint="eastAsia"/>
        </w:rPr>
        <w:t>原子的五种欲望</w:t>
      </w:r>
    </w:p>
    <w:p w:rsidR="00F15861" w:rsidRDefault="00F15861" w:rsidP="00F15861">
      <w:pPr>
        <w:pStyle w:val="2"/>
      </w:pPr>
      <w:r>
        <w:rPr>
          <w:rFonts w:hint="eastAsia"/>
        </w:rPr>
        <w:t>层间的接口</w:t>
      </w:r>
    </w:p>
    <w:p w:rsidR="00F15861" w:rsidRPr="00F15861" w:rsidRDefault="00F15861" w:rsidP="00F15861">
      <w:pPr>
        <w:pStyle w:val="2"/>
      </w:pPr>
      <w:r>
        <w:rPr>
          <w:rFonts w:hint="eastAsia"/>
        </w:rPr>
        <w:t>为什么要自层向上</w:t>
      </w:r>
    </w:p>
    <w:p w:rsidR="0097347C" w:rsidRPr="0097347C" w:rsidRDefault="0097347C" w:rsidP="00C51C5F">
      <w:pPr>
        <w:pStyle w:val="my"/>
        <w:ind w:firstLine="420"/>
      </w:pPr>
    </w:p>
    <w:p w:rsidR="00DD52FE" w:rsidRDefault="0088271E" w:rsidP="0088271E">
      <w:pPr>
        <w:pStyle w:val="1"/>
      </w:pPr>
      <w:r>
        <w:rPr>
          <w:rFonts w:hint="eastAsia"/>
        </w:rPr>
        <w:t>关于中国的个体</w:t>
      </w:r>
    </w:p>
    <w:p w:rsidR="006B11B7" w:rsidRDefault="006B11B7" w:rsidP="00C51C5F">
      <w:pPr>
        <w:pStyle w:val="my"/>
        <w:ind w:firstLine="420"/>
      </w:pPr>
      <w:r>
        <w:rPr>
          <w:rFonts w:hint="eastAsia"/>
        </w:rPr>
        <w:t>这一节，我认为才是本书的精华和重点。</w:t>
      </w:r>
    </w:p>
    <w:p w:rsidR="008A2C05" w:rsidRDefault="008A2C05" w:rsidP="00C51C5F">
      <w:pPr>
        <w:pStyle w:val="my"/>
        <w:ind w:firstLine="420"/>
        <w:jc w:val="center"/>
      </w:pPr>
      <w:r>
        <w:object w:dxaOrig="535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85pt;height:144.6pt" o:ole="">
            <v:imagedata r:id="rId9" o:title=""/>
          </v:shape>
          <o:OLEObject Type="Embed" ProgID="Visio.Drawing.11" ShapeID="_x0000_i1025" DrawAspect="Content" ObjectID="_1718374866" r:id="rId10"/>
        </w:object>
      </w:r>
    </w:p>
    <w:p w:rsidR="008A2C05" w:rsidRDefault="008A2C05" w:rsidP="008A2C05">
      <w:pPr>
        <w:pStyle w:val="aa"/>
        <w:jc w:val="center"/>
      </w:pPr>
      <w:r>
        <w:t>图</w:t>
      </w:r>
      <w:r w:rsidR="003C722C">
        <w:fldChar w:fldCharType="begin"/>
      </w:r>
      <w:r w:rsidR="003C722C">
        <w:instrText xml:space="preserve"> STYLEREF 1 \s </w:instrText>
      </w:r>
      <w:r w:rsidR="003C722C">
        <w:fldChar w:fldCharType="separate"/>
      </w:r>
      <w:r w:rsidR="003C722C">
        <w:rPr>
          <w:noProof/>
        </w:rPr>
        <w:t>3</w:t>
      </w:r>
      <w:r w:rsidR="003C722C">
        <w:fldChar w:fldCharType="end"/>
      </w:r>
      <w:r w:rsidR="003C722C">
        <w:noBreakHyphen/>
      </w:r>
      <w:r w:rsidR="003C722C">
        <w:fldChar w:fldCharType="begin"/>
      </w:r>
      <w:r w:rsidR="003C722C">
        <w:instrText xml:space="preserve"> SEQ </w:instrText>
      </w:r>
      <w:r w:rsidR="003C722C">
        <w:instrText>图</w:instrText>
      </w:r>
      <w:r w:rsidR="003C722C">
        <w:instrText xml:space="preserve"> \* ARABIC \s 1 </w:instrText>
      </w:r>
      <w:r w:rsidR="003C722C">
        <w:fldChar w:fldCharType="separate"/>
      </w:r>
      <w:r w:rsidR="003C722C">
        <w:rPr>
          <w:noProof/>
        </w:rPr>
        <w:t>1</w:t>
      </w:r>
      <w:r w:rsidR="003C722C">
        <w:fldChar w:fldCharType="end"/>
      </w:r>
      <w:r>
        <w:rPr>
          <w:rFonts w:hint="eastAsia"/>
        </w:rPr>
        <w:t>个体的分析，是本书的重点</w:t>
      </w:r>
    </w:p>
    <w:p w:rsidR="008A2C05" w:rsidRDefault="008A2C05" w:rsidP="00C51C5F">
      <w:pPr>
        <w:pStyle w:val="my"/>
        <w:ind w:firstLine="420"/>
      </w:pPr>
      <w:r>
        <w:rPr>
          <w:rFonts w:hint="eastAsia"/>
        </w:rPr>
        <w:t>系统理论是构建主义哲学和生物学的合成体。是一种从底向上的构建方法论。</w:t>
      </w:r>
    </w:p>
    <w:p w:rsidR="008A2C05" w:rsidRPr="008A2C05" w:rsidRDefault="008A2C05" w:rsidP="00C51C5F">
      <w:pPr>
        <w:pStyle w:val="my"/>
        <w:ind w:firstLine="420"/>
      </w:pPr>
    </w:p>
    <w:p w:rsidR="00B32DDF" w:rsidRDefault="00B32DDF" w:rsidP="00B32DDF">
      <w:pPr>
        <w:pStyle w:val="1"/>
      </w:pPr>
      <w:r>
        <w:rPr>
          <w:rFonts w:hint="eastAsia"/>
        </w:rPr>
        <w:t>世界种族格局</w:t>
      </w:r>
      <w:r w:rsidR="00AB73C1">
        <w:rPr>
          <w:rFonts w:hint="eastAsia"/>
        </w:rPr>
        <w:t>（过去现在和未来）</w:t>
      </w:r>
    </w:p>
    <w:p w:rsidR="00B32DDF" w:rsidRDefault="00B32DDF" w:rsidP="00C51C5F">
      <w:pPr>
        <w:pStyle w:val="my"/>
        <w:ind w:left="420" w:firstLineChars="25" w:firstLine="53"/>
        <w:jc w:val="right"/>
      </w:pPr>
      <w:r>
        <w:rPr>
          <w:rFonts w:hint="eastAsia"/>
        </w:rPr>
        <w:t>——或者说，资源划分</w:t>
      </w:r>
    </w:p>
    <w:p w:rsidR="00661A4B" w:rsidRDefault="00661A4B" w:rsidP="00661A4B">
      <w:pPr>
        <w:pStyle w:val="2"/>
      </w:pPr>
      <w:r>
        <w:rPr>
          <w:rFonts w:hint="eastAsia"/>
        </w:rPr>
        <w:t>散说</w:t>
      </w:r>
    </w:p>
    <w:p w:rsidR="00BD1D48" w:rsidRPr="00CA787E" w:rsidRDefault="00BD1D48" w:rsidP="00C51C5F">
      <w:pPr>
        <w:pStyle w:val="my"/>
        <w:ind w:firstLine="420"/>
      </w:pPr>
      <w:r w:rsidRPr="00CA787E">
        <w:rPr>
          <w:rFonts w:hint="eastAsia"/>
        </w:rPr>
        <w:t>其实我们很有必要，研究一下种族的问题。</w:t>
      </w:r>
    </w:p>
    <w:p w:rsidR="00BD1D48" w:rsidRDefault="00BD1D48" w:rsidP="00C51C5F">
      <w:pPr>
        <w:pStyle w:val="my"/>
        <w:ind w:firstLine="420"/>
      </w:pPr>
      <w:r w:rsidRPr="00CA787E">
        <w:t>全球化，一个潜在的含义也就是要重新洗牌。所谓的全球化，另一个含义就是重新开始的自由</w:t>
      </w:r>
      <w:r w:rsidRPr="00CA787E">
        <w:rPr>
          <w:rFonts w:hint="eastAsia"/>
        </w:rPr>
        <w:t>竞争和优胜劣汰。</w:t>
      </w:r>
    </w:p>
    <w:p w:rsidR="004C0248" w:rsidRDefault="004C0248" w:rsidP="00C51C5F">
      <w:pPr>
        <w:pStyle w:val="my"/>
        <w:ind w:firstLine="420"/>
      </w:pPr>
      <w:r>
        <w:rPr>
          <w:rFonts w:hint="eastAsia"/>
        </w:rPr>
        <w:t>但是，在开始之前，我们有必要重新认识几个历史的真实起因与对当前和未来的影响。一个是两次大战；一个是二次大战中，犹太人和俄国人在相互利用中，的崛起，以及美国的</w:t>
      </w:r>
      <w:r>
        <w:rPr>
          <w:rFonts w:hint="eastAsia"/>
        </w:rPr>
        <w:lastRenderedPageBreak/>
        <w:t>纵容。</w:t>
      </w:r>
    </w:p>
    <w:p w:rsidR="004C0248" w:rsidRPr="004C0248" w:rsidRDefault="004C0248" w:rsidP="00C51C5F">
      <w:pPr>
        <w:pStyle w:val="my"/>
        <w:ind w:firstLine="420"/>
      </w:pPr>
    </w:p>
    <w:p w:rsidR="00CA787E" w:rsidRPr="00CA787E" w:rsidRDefault="00CA787E" w:rsidP="00C51C5F">
      <w:pPr>
        <w:pStyle w:val="my"/>
        <w:ind w:firstLine="420"/>
      </w:pPr>
      <w:r w:rsidRPr="00CA787E">
        <w:rPr>
          <w:rFonts w:hint="eastAsia"/>
        </w:rPr>
        <w:t>从1500年开始的大航海时代开始的全球史，中间最大规模的战争，是一战与二战。而二战是一战的延申。要理解这断历史，并不是件容易的事。</w:t>
      </w:r>
    </w:p>
    <w:p w:rsidR="00CA787E" w:rsidRDefault="00CA787E" w:rsidP="00C51C5F">
      <w:pPr>
        <w:pStyle w:val="my"/>
        <w:ind w:firstLine="420"/>
      </w:pPr>
      <w:r w:rsidRPr="00CA787E">
        <w:rPr>
          <w:rFonts w:hint="eastAsia"/>
        </w:rPr>
        <w:t>这一章，我们是讲种族，不是讲战争。</w:t>
      </w:r>
    </w:p>
    <w:p w:rsidR="00CA787E" w:rsidRDefault="00CA787E" w:rsidP="00C51C5F">
      <w:pPr>
        <w:pStyle w:val="my"/>
        <w:ind w:firstLine="420"/>
      </w:pPr>
      <w:r>
        <w:rPr>
          <w:rFonts w:hint="eastAsia"/>
        </w:rPr>
        <w:t>所以，我们只需要看结果即可。</w:t>
      </w:r>
    </w:p>
    <w:p w:rsidR="00CA787E" w:rsidRDefault="00CA787E" w:rsidP="00C51C5F">
      <w:pPr>
        <w:pStyle w:val="my"/>
        <w:ind w:firstLine="420"/>
      </w:pPr>
      <w:r>
        <w:rPr>
          <w:rFonts w:hint="eastAsia"/>
        </w:rPr>
        <w:t>一战没有解决任何问题，反而是制造了更多的问题。一战的原因是德国日尔曼人统一后，发现殖民地被英法瓜分完毕。德国，唯有努力做好实业，原指望实力取胜。但英法不允许德国的产品在殖民地售卖。必须通过英法的买办。结果德国产品最好，但所有的利润被英法的上层阶级拿走。</w:t>
      </w:r>
    </w:p>
    <w:p w:rsidR="00CA787E" w:rsidRDefault="00CA787E" w:rsidP="00C51C5F">
      <w:pPr>
        <w:pStyle w:val="my"/>
        <w:ind w:firstLine="420"/>
      </w:pPr>
      <w:r>
        <w:rPr>
          <w:rFonts w:hint="eastAsia"/>
        </w:rPr>
        <w:t>这里面，有一些需要再往前倒的事情，才能真正看懂。就是，日尔曼人，并不只是德国一支，高卢人也是日尔曼人。</w:t>
      </w:r>
      <w:r w:rsidR="00926FE2">
        <w:rPr>
          <w:rFonts w:hint="eastAsia"/>
        </w:rPr>
        <w:t>但德意志这块地区，一直是最落后的，因为罗马在</w:t>
      </w:r>
      <w:r w:rsidR="00926FE2" w:rsidRPr="00926FE2">
        <w:rPr>
          <w:rFonts w:hint="eastAsia"/>
        </w:rPr>
        <w:t>条顿堡森林战役</w:t>
      </w:r>
      <w:r w:rsidR="00926FE2">
        <w:rPr>
          <w:rFonts w:hint="eastAsia"/>
        </w:rPr>
        <w:t>失败后，再也没有向日尔曼进军。其结果是，西方世界属德意志联邦地区最为落后。日尔曼人的不团结是有传统的。</w:t>
      </w:r>
    </w:p>
    <w:p w:rsidR="00926FE2" w:rsidRDefault="00926FE2" w:rsidP="00C51C5F">
      <w:pPr>
        <w:pStyle w:val="my"/>
        <w:ind w:firstLine="420"/>
      </w:pPr>
      <w:r>
        <w:rPr>
          <w:rFonts w:hint="eastAsia"/>
        </w:rPr>
        <w:t>但为什么，德国在统一后突然崛起呢？</w:t>
      </w:r>
    </w:p>
    <w:p w:rsidR="00926FE2" w:rsidRDefault="00926FE2" w:rsidP="00C51C5F">
      <w:pPr>
        <w:pStyle w:val="my"/>
        <w:ind w:firstLine="420"/>
      </w:pPr>
      <w:r>
        <w:rPr>
          <w:rFonts w:hint="eastAsia"/>
        </w:rPr>
        <w:t>重要的原因是，法国的借贷资本化。借贷资本化，或称金融资本化之后，法国的手工业者，越努力，越活不下去，全都跑到了德国，再加上整个奥匈</w:t>
      </w:r>
      <w:r w:rsidR="00E54658">
        <w:rPr>
          <w:rFonts w:hint="eastAsia"/>
        </w:rPr>
        <w:t>帝国的人，想学习大学知识，也只能去德国，结果是德国在很短的时间之内崛起。</w:t>
      </w:r>
    </w:p>
    <w:p w:rsidR="00E54658" w:rsidRDefault="00E54658" w:rsidP="00C51C5F">
      <w:pPr>
        <w:pStyle w:val="my"/>
        <w:ind w:firstLine="420"/>
      </w:pPr>
      <w:r>
        <w:rPr>
          <w:rFonts w:hint="eastAsia"/>
        </w:rPr>
        <w:t>但是，统一后的德国，却无法将先进的技术，转化为国际地位。</w:t>
      </w:r>
    </w:p>
    <w:p w:rsidR="00E54658" w:rsidRDefault="00E54658" w:rsidP="00C51C5F">
      <w:pPr>
        <w:pStyle w:val="my"/>
        <w:ind w:firstLine="420"/>
      </w:pPr>
      <w:r>
        <w:rPr>
          <w:rFonts w:hint="eastAsia"/>
        </w:rPr>
        <w:t>所以，在一战前，德国从皇帝，到平民，到商人，从老人老孩子，对当时的西方秩序，痛恨异常。萨拉热窝事件后，德国就是孩子也想参军。历史总是胜利者书写，人们早已</w:t>
      </w:r>
      <w:r w:rsidR="00243D73">
        <w:rPr>
          <w:rFonts w:hint="eastAsia"/>
        </w:rPr>
        <w:t>忘</w:t>
      </w:r>
      <w:r>
        <w:rPr>
          <w:rFonts w:hint="eastAsia"/>
        </w:rPr>
        <w:t>记了事实与真像。</w:t>
      </w:r>
    </w:p>
    <w:p w:rsidR="00E54658" w:rsidRDefault="00E54658" w:rsidP="00C51C5F">
      <w:pPr>
        <w:pStyle w:val="my"/>
        <w:ind w:firstLine="420"/>
      </w:pPr>
      <w:r>
        <w:rPr>
          <w:rFonts w:hint="eastAsia"/>
        </w:rPr>
        <w:t>一战不是一场战争，是一场对德国的封</w:t>
      </w:r>
      <w:r w:rsidR="00AD1DDA">
        <w:rPr>
          <w:rFonts w:hint="eastAsia"/>
        </w:rPr>
        <w:t>锁</w:t>
      </w:r>
      <w:r>
        <w:rPr>
          <w:rFonts w:hint="eastAsia"/>
        </w:rPr>
        <w:t>。为了不让人民全都饿死，德皇威廉二世不得不投降。</w:t>
      </w:r>
    </w:p>
    <w:p w:rsidR="00E54658" w:rsidRDefault="00E54658" w:rsidP="00C51C5F">
      <w:pPr>
        <w:pStyle w:val="my"/>
        <w:ind w:firstLine="420"/>
      </w:pPr>
      <w:r>
        <w:rPr>
          <w:rFonts w:hint="eastAsia"/>
        </w:rPr>
        <w:t>然而，一战之后，一战的</w:t>
      </w:r>
      <w:r w:rsidR="00AD1DDA">
        <w:rPr>
          <w:rFonts w:hint="eastAsia"/>
        </w:rPr>
        <w:t>动</w:t>
      </w:r>
      <w:r>
        <w:rPr>
          <w:rFonts w:hint="eastAsia"/>
        </w:rPr>
        <w:t>因，不仅没有得到解决，而且是变本加厉了。</w:t>
      </w:r>
    </w:p>
    <w:p w:rsidR="00E54658" w:rsidRDefault="00E54658" w:rsidP="00C51C5F">
      <w:pPr>
        <w:pStyle w:val="my"/>
        <w:ind w:firstLine="420"/>
      </w:pPr>
      <w:r>
        <w:rPr>
          <w:rFonts w:hint="eastAsia"/>
        </w:rPr>
        <w:t>当时只有26岁的凯恩斯作为美国代表之一，说（不止是说，凯恩斯给算得明明白白），只要法国坚持50亿的赔款，整个欧洲和美国的经济都会崩溃。但法国坚持要150亿。</w:t>
      </w:r>
      <w:r w:rsidR="00BA037F">
        <w:rPr>
          <w:rFonts w:hint="eastAsia"/>
        </w:rPr>
        <w:t>凯恩斯预言了大萧条。</w:t>
      </w:r>
      <w:r w:rsidR="00377D3C">
        <w:rPr>
          <w:rFonts w:hint="eastAsia"/>
        </w:rPr>
        <w:t>凯恩斯也预言了法国的这种贪婪，其结果是，英法给德国的贷款，比德国赔给他们还要多几倍。</w:t>
      </w:r>
    </w:p>
    <w:p w:rsidR="00BA037F" w:rsidRDefault="00377D3C" w:rsidP="00C51C5F">
      <w:pPr>
        <w:pStyle w:val="my"/>
        <w:ind w:firstLine="420"/>
      </w:pPr>
      <w:r>
        <w:rPr>
          <w:rFonts w:hint="eastAsia"/>
        </w:rPr>
        <w:t>德国的产品依然不能行销世界，因为没钱，还要用产品作为赔偿，赔给法国。</w:t>
      </w:r>
    </w:p>
    <w:p w:rsidR="00377D3C" w:rsidRDefault="00377D3C" w:rsidP="00C51C5F">
      <w:pPr>
        <w:pStyle w:val="my"/>
        <w:ind w:firstLine="420"/>
      </w:pPr>
      <w:r>
        <w:rPr>
          <w:rFonts w:hint="eastAsia"/>
        </w:rPr>
        <w:lastRenderedPageBreak/>
        <w:t>法国的民族产业，生产的产品，本来就不行，现在德国却白送。所以，23年，德国经济奔溃后，法英不得不向德国注资。而法国的企业全部都倒闭。德国工人很悲惨，但还有工作，社会的再分配体系没有全面崩溃。但法国不同，在白送的德国优质产品面前，大批工厂直接倒闭。到了1926年，马路上成排地躺着无家可归的失业工人。</w:t>
      </w:r>
      <w:r w:rsidR="007462F2">
        <w:rPr>
          <w:rFonts w:hint="eastAsia"/>
        </w:rPr>
        <w:t>再加入法国的金融资本主义，没有第三方的福利机构，可以合理合法地救助这些失业工人，法国，进入了全面崩溃的时代。由于坚持金本位，英国需要不断向法国注入黄金来输血</w:t>
      </w:r>
      <w:r w:rsidR="00AD1DDA">
        <w:rPr>
          <w:rFonts w:hint="eastAsia"/>
        </w:rPr>
        <w:t>，实际上英国的经济也早就崩溃了</w:t>
      </w:r>
      <w:r w:rsidR="007462F2">
        <w:rPr>
          <w:rFonts w:hint="eastAsia"/>
        </w:rPr>
        <w:t>。到1926年，西方世界的经济全面崩溃。美国的房地产崩溃。但是体量巨大的美国，把钱转向股市，一片回光返照的欣欣向荣。但是到了1929年，众所周知的大萧条开始了——在德国的廉价的产品的进攻之下，美国终于再也撑不住了。可是这一切，却不是德国的错，德国也不是受益者。</w:t>
      </w:r>
    </w:p>
    <w:p w:rsidR="007462F2" w:rsidRDefault="007462F2" w:rsidP="00C51C5F">
      <w:pPr>
        <w:pStyle w:val="my"/>
        <w:ind w:firstLine="420"/>
      </w:pPr>
      <w:r>
        <w:rPr>
          <w:rFonts w:hint="eastAsia"/>
        </w:rPr>
        <w:t>人们没有注意到的是，一战的结果，是只有德国的产</w:t>
      </w:r>
      <w:r w:rsidR="00AD1DDA">
        <w:rPr>
          <w:rFonts w:hint="eastAsia"/>
        </w:rPr>
        <w:t>业体系</w:t>
      </w:r>
      <w:r>
        <w:rPr>
          <w:rFonts w:hint="eastAsia"/>
        </w:rPr>
        <w:t>结构是正常的。有人说是希特勒几年时间将德国恢复的，这显然不是事实。事实是，德国从来也没有伤到元气。出问题是整个西方。</w:t>
      </w:r>
      <w:r w:rsidR="00AD1DDA">
        <w:rPr>
          <w:rFonts w:hint="eastAsia"/>
        </w:rPr>
        <w:t>所谓的元气，不仅是产业体系，更重要的是二次分配体系，特别是穷国，如何让人民能吃上饭。不是G</w:t>
      </w:r>
      <w:r w:rsidR="00AD1DDA">
        <w:t>DP</w:t>
      </w:r>
      <w:r w:rsidR="00AD1DDA">
        <w:rPr>
          <w:rFonts w:hint="eastAsia"/>
        </w:rPr>
        <w:t>，不是金融，股票。</w:t>
      </w:r>
    </w:p>
    <w:p w:rsidR="007462F2" w:rsidRDefault="007462F2" w:rsidP="00C51C5F">
      <w:pPr>
        <w:pStyle w:val="my"/>
        <w:ind w:firstLine="420"/>
      </w:pPr>
      <w:r>
        <w:rPr>
          <w:rFonts w:hint="eastAsia"/>
        </w:rPr>
        <w:t>然后是二战。二战的结果，是法国被打服了。法国主动与德国结盟，德国的产品终于可以行销世界。一个德美对抗的新时代到来了。有人说，中间还有日本，这只不过是个插曲。</w:t>
      </w:r>
    </w:p>
    <w:p w:rsidR="004C0248" w:rsidRDefault="004C0248" w:rsidP="00C51C5F">
      <w:pPr>
        <w:pStyle w:val="my"/>
        <w:ind w:firstLine="420"/>
      </w:pPr>
      <w:r>
        <w:rPr>
          <w:rFonts w:hint="eastAsia"/>
        </w:rPr>
        <w:t>二战另一个结果是，俄国人的崛起。二战后，英法发现，他们一战犯的最大错误，还是不没有解决战争起源的愚蠢作法。而是拆解了奥匈帝国。这个又大又笨的帝国，几百年来，一直在帮着整个西欧默默地对</w:t>
      </w:r>
      <w:r w:rsidR="00AD1DDA">
        <w:rPr>
          <w:rFonts w:hint="eastAsia"/>
        </w:rPr>
        <w:t>抗</w:t>
      </w:r>
      <w:r>
        <w:rPr>
          <w:rFonts w:hint="eastAsia"/>
        </w:rPr>
        <w:t>着俄国。现在这个屏障消失了。不仅消失了，尽数落入苏联手中。</w:t>
      </w:r>
    </w:p>
    <w:p w:rsidR="00AD1DDA" w:rsidRDefault="00AD1DDA" w:rsidP="00C51C5F">
      <w:pPr>
        <w:pStyle w:val="my"/>
        <w:ind w:firstLine="420"/>
      </w:pPr>
      <w:r>
        <w:rPr>
          <w:rFonts w:hint="eastAsia"/>
        </w:rPr>
        <w:t>罗斯福的角色，一直是极度亲俄的。他原本要将中国的东北，像东欧那样，全部划给苏联。就是东欧交给苏联这件事，就是美国的历史学者，也是认为完全没有这个必要。因为以美国当时的实力，根本就不应发生这样的事。有的人认为罗斯福老迈昏庸。然是，另一些人认为，罗斯福就是一个亲俄的人，没有别的理由。</w:t>
      </w:r>
      <w:r w:rsidR="009206E2">
        <w:rPr>
          <w:rFonts w:hint="eastAsia"/>
        </w:rPr>
        <w:t>不过，中国又一次得到了历史的眷顾——罗斯福突然死了。刚上台的杜鲁门，还没有宣誓，就发誓不能让远东走与东欧一样的覆辙</w:t>
      </w:r>
      <w:r w:rsidR="001D7D7D">
        <w:rPr>
          <w:rStyle w:val="a9"/>
        </w:rPr>
        <w:footnoteReference w:id="11"/>
      </w:r>
      <w:r w:rsidR="009206E2">
        <w:rPr>
          <w:rFonts w:hint="eastAsia"/>
        </w:rPr>
        <w:t>。当他看到罗斯福与斯大林签的秘密草约：将东北，朝鲜，以及北海道，全都交给苏联后，他立即将这份草约，送到档案馆，让它成为永久的秘约。然后，通过装</w:t>
      </w:r>
      <w:r w:rsidR="00BA42D7">
        <w:rPr>
          <w:rFonts w:hint="eastAsia"/>
        </w:rPr>
        <w:t>傻</w:t>
      </w:r>
      <w:r w:rsidR="009206E2">
        <w:rPr>
          <w:rFonts w:hint="eastAsia"/>
        </w:rPr>
        <w:t>和拖延，等到原子弱试暴成功的一天。后面的故事大家都知道了。苏联不得不接受38线，接受东北没有划给苏联的这样一个事实。</w:t>
      </w:r>
    </w:p>
    <w:p w:rsidR="009206E2" w:rsidRDefault="009206E2" w:rsidP="00C51C5F">
      <w:pPr>
        <w:pStyle w:val="my"/>
        <w:ind w:firstLine="420"/>
      </w:pPr>
      <w:r>
        <w:rPr>
          <w:rFonts w:hint="eastAsia"/>
        </w:rPr>
        <w:lastRenderedPageBreak/>
        <w:t>关于中苏的关系。复杂也不复杂。不论是国共两党，都</w:t>
      </w:r>
      <w:r w:rsidR="001C4873">
        <w:rPr>
          <w:rFonts w:hint="eastAsia"/>
        </w:rPr>
        <w:t>曾经被其资助。</w:t>
      </w:r>
      <w:r w:rsidR="00BF2D4D">
        <w:rPr>
          <w:rFonts w:hint="eastAsia"/>
        </w:rPr>
        <w:t>苏联对中国的策略，也很清晰：让这片土地永远不得安宁：当日本人不想打的时候，他就撺掇日本打，当是本过强时，就送中国武器。也强压毛泽东去重庆，也强压中共与蒋家划江而治。甚至抗美援朝对中国最严重的后果是，台湾没有收回来。因为当时杜鲁门想要与中共建交，已做好牺牲台湾的打算。但因为朝鲜战争，福建的部分，全都调往朝鲜，而且，美国第七舰队，也进入台湾海峡。这一切的推手，却是苏联。</w:t>
      </w:r>
    </w:p>
    <w:p w:rsidR="00BF2D4D" w:rsidRDefault="00BF2D4D" w:rsidP="00C51C5F">
      <w:pPr>
        <w:pStyle w:val="my"/>
        <w:ind w:firstLine="420"/>
      </w:pPr>
      <w:r>
        <w:rPr>
          <w:rFonts w:hint="eastAsia"/>
        </w:rPr>
        <w:t>不论是苏联，还是俄国。对外的战略，是完全相同的：以11年为单位，</w:t>
      </w:r>
      <w:r w:rsidR="007044CE">
        <w:rPr>
          <w:rFonts w:hint="eastAsia"/>
        </w:rPr>
        <w:t>积攒一次力量，吞并一个主权国家，或是鲸吞一块土地。而且多数时候很成功。</w:t>
      </w:r>
    </w:p>
    <w:p w:rsidR="007044CE" w:rsidRDefault="007044CE" w:rsidP="00C51C5F">
      <w:pPr>
        <w:pStyle w:val="my"/>
        <w:ind w:firstLine="420"/>
      </w:pPr>
      <w:r>
        <w:rPr>
          <w:rFonts w:hint="eastAsia"/>
        </w:rPr>
        <w:t>唯一不成功的是在阿富汗。</w:t>
      </w:r>
    </w:p>
    <w:p w:rsidR="007044CE" w:rsidRDefault="007044CE" w:rsidP="00C51C5F">
      <w:pPr>
        <w:pStyle w:val="my"/>
        <w:ind w:firstLine="420"/>
      </w:pPr>
      <w:r>
        <w:rPr>
          <w:rFonts w:hint="eastAsia"/>
        </w:rPr>
        <w:t>阿富汗的失败，带来许多问题。</w:t>
      </w:r>
    </w:p>
    <w:p w:rsidR="007044CE" w:rsidRDefault="007044CE" w:rsidP="00C51C5F">
      <w:pPr>
        <w:pStyle w:val="my"/>
        <w:ind w:firstLine="420"/>
      </w:pPr>
      <w:r>
        <w:rPr>
          <w:rFonts w:hint="eastAsia"/>
        </w:rPr>
        <w:t>苏联的实质是犹太人与俄罗斯族之间的相互利用的一张皮。阿富汗的失败，使得这张皮失去了意义。俄罗斯族的行为模式，是统治其它200多个种族，不断地吞并更多的土地，这其中的要点是，俄罗斯族，要高高在上。直到今天，俄罗斯的法律中，要求，所有的国家机器，必须是纯种的俄族人才有资格；情报机构，几乎必须是金色头发的。更有甚者，俄国当今的法律，明确规定，俄族人，不允许做一些下五流的工作。例如，去工厂之类的，没有工作，国家养你。但绝不可与奴隶为伍。</w:t>
      </w:r>
    </w:p>
    <w:p w:rsidR="00E4750F" w:rsidRDefault="00E4750F" w:rsidP="00C51C5F">
      <w:pPr>
        <w:pStyle w:val="my"/>
        <w:ind w:firstLine="420"/>
      </w:pPr>
      <w:r>
        <w:rPr>
          <w:rFonts w:hint="eastAsia"/>
        </w:rPr>
        <w:t>但是苏联却要求这200多个民族平等。所有的加盟共和国，自由进退。那么，这么宽松的盟约，是怎么来的呢？众所周知，俄国斯这个种族，正是因为极为狡猾，才能依托金帐汗国的威名，吞并了其它20多个斯拉夫公国，最后打败自己的主子，建立的俄国。这么狡猾的种族，会听从犹太人的指导，建立如此宽容的苏联，这是什么原因呢？</w:t>
      </w:r>
    </w:p>
    <w:p w:rsidR="00CA787E" w:rsidRDefault="00E4750F" w:rsidP="00C51C5F">
      <w:pPr>
        <w:pStyle w:val="my"/>
        <w:ind w:firstLine="420"/>
      </w:pPr>
      <w:r>
        <w:rPr>
          <w:rFonts w:hint="eastAsia"/>
        </w:rPr>
        <w:t>唯一的答案只能是相互利用。苏联的俄罗斯，占有2/3的土地，和1/2的人口，还是实际的主宰。利用苏联这张皮，吞并中亚五国，加强了内核三国，以及波罗地海，以及高加索三国。最满意的一点当然是无穷无尽的兵源。例如，侵略阿富</w:t>
      </w:r>
      <w:r w:rsidR="006D70A4">
        <w:rPr>
          <w:rFonts w:hint="eastAsia"/>
        </w:rPr>
        <w:t>汗，前斯兵源4/5来自于中亚五国。以夷制夷，被俄国演绎的淋漓尽致。</w:t>
      </w:r>
    </w:p>
    <w:p w:rsidR="006D70A4" w:rsidRDefault="00BA42D7" w:rsidP="00C51C5F">
      <w:pPr>
        <w:pStyle w:val="my"/>
        <w:ind w:firstLine="420"/>
      </w:pPr>
      <w:r>
        <w:rPr>
          <w:rFonts w:hint="eastAsia"/>
        </w:rPr>
        <w:t>那么，阿富汗一个小小的失败，完全没有必要翻脸啊？</w:t>
      </w:r>
    </w:p>
    <w:p w:rsidR="00BA42D7" w:rsidRDefault="00BA42D7" w:rsidP="00C51C5F">
      <w:pPr>
        <w:pStyle w:val="my"/>
        <w:ind w:firstLine="420"/>
      </w:pPr>
      <w:r>
        <w:rPr>
          <w:rFonts w:hint="eastAsia"/>
        </w:rPr>
        <w:t>背后的原因是什么？</w:t>
      </w:r>
    </w:p>
    <w:p w:rsidR="00BA42D7" w:rsidRDefault="00BA42D7" w:rsidP="00C51C5F">
      <w:pPr>
        <w:pStyle w:val="my"/>
        <w:ind w:firstLine="420"/>
      </w:pPr>
      <w:r>
        <w:rPr>
          <w:rFonts w:hint="eastAsia"/>
        </w:rPr>
        <w:t>有人说阿富汗是帝国坟</w:t>
      </w:r>
      <w:r w:rsidR="005B78DB">
        <w:rPr>
          <w:rFonts w:hint="eastAsia"/>
        </w:rPr>
        <w:t>场</w:t>
      </w:r>
      <w:r>
        <w:rPr>
          <w:rFonts w:hint="eastAsia"/>
        </w:rPr>
        <w:t>。但中国的学者 秦晖，明确指出这其中的不合理之处。</w:t>
      </w:r>
      <w:r w:rsidR="005B78DB">
        <w:rPr>
          <w:rFonts w:hint="eastAsia"/>
        </w:rPr>
        <w:t>因为，历史上，阿富汗这个国家，不仅仅一次次被灭国，连种族也被屠杀干净。更不要说，今天的塔利班，就是巴基斯坦支持的代理人。所以，这里有一个非常清楚的事实，苏联没有征服阿富汗的原因，是因为苏联的“仁慈”</w:t>
      </w:r>
      <w:r w:rsidR="0021668B">
        <w:rPr>
          <w:rFonts w:hint="eastAsia"/>
        </w:rPr>
        <w:t>——我们加引号，是站在俄国人，的视角来看；或是基于</w:t>
      </w:r>
      <w:r w:rsidR="0021668B">
        <w:rPr>
          <w:rFonts w:hint="eastAsia"/>
        </w:rPr>
        <w:lastRenderedPageBreak/>
        <w:t>事实，而不是基于什么以德服人的这类非普适的混乱的价值观的视角——尽管在美国的视角来看，苏联是邪恶与残忍的。阿富汗的原住民被伊斯兰教绿化后，就变成一个不能被征服的种族。要要想征服这块土地，以得到资源，唯一的方法，是将原住民杀光或者移至他处。但是，苏联却要在这里行仁道。</w:t>
      </w:r>
    </w:p>
    <w:p w:rsidR="0021668B" w:rsidRDefault="0021668B" w:rsidP="00C51C5F">
      <w:pPr>
        <w:pStyle w:val="my"/>
        <w:ind w:firstLine="420"/>
      </w:pPr>
      <w:r>
        <w:rPr>
          <w:rFonts w:hint="eastAsia"/>
        </w:rPr>
        <w:t>这是俄国斯人看到苏联，这张皮再无价值可言的信号。内核三国的领导人，在明斯克签订条约，正式解体了苏联。叶利钦希望维持一个俄国作为老大的所谓的独联体（为本就是一个胡搞的名字，独立了还要联合，只能是全都作为俄国的</w:t>
      </w:r>
      <w:r w:rsidR="00F832EC">
        <w:rPr>
          <w:rFonts w:hint="eastAsia"/>
        </w:rPr>
        <w:t>附庸</w:t>
      </w:r>
      <w:r>
        <w:rPr>
          <w:rFonts w:hint="eastAsia"/>
        </w:rPr>
        <w:t>）</w:t>
      </w:r>
      <w:r w:rsidR="00F832EC">
        <w:rPr>
          <w:rFonts w:hint="eastAsia"/>
        </w:rPr>
        <w:t>，但乌克兰根据民意调查，就边克里米亚，也54%以上的人，明确要脱离苏联。</w:t>
      </w:r>
    </w:p>
    <w:p w:rsidR="00F832EC" w:rsidRDefault="00F832EC" w:rsidP="00C51C5F">
      <w:pPr>
        <w:pStyle w:val="my"/>
        <w:ind w:firstLine="420"/>
      </w:pPr>
      <w:r>
        <w:rPr>
          <w:rFonts w:hint="eastAsia"/>
        </w:rPr>
        <w:t>但这些都没有关系。对于俄国来说，这14个加盟国，都是早晚要被俄国吞并的。这次的吞并，可没有什么想来就来想走就走的盟约。</w:t>
      </w:r>
    </w:p>
    <w:p w:rsidR="00F832EC" w:rsidRDefault="00F832EC" w:rsidP="00C51C5F">
      <w:pPr>
        <w:pStyle w:val="my"/>
        <w:ind w:firstLine="420"/>
      </w:pPr>
      <w:r>
        <w:rPr>
          <w:rFonts w:hint="eastAsia"/>
        </w:rPr>
        <w:t>我想这些，是希望人们，重新恢复正常的思维逻辑。</w:t>
      </w:r>
    </w:p>
    <w:p w:rsidR="00F832EC" w:rsidRDefault="00F832EC" w:rsidP="00C51C5F">
      <w:pPr>
        <w:pStyle w:val="my"/>
        <w:ind w:firstLine="420"/>
      </w:pPr>
      <w:r>
        <w:rPr>
          <w:rFonts w:hint="eastAsia"/>
        </w:rPr>
        <w:t>西方白左，抑或以马克思为代表的犹太人，所灌输的所谓政治正确，并不是世间的真实的逻辑。</w:t>
      </w:r>
    </w:p>
    <w:p w:rsidR="00F832EC" w:rsidRDefault="00F832EC" w:rsidP="00C51C5F">
      <w:pPr>
        <w:pStyle w:val="my"/>
        <w:ind w:firstLine="420"/>
      </w:pPr>
      <w:r>
        <w:rPr>
          <w:rFonts w:hint="eastAsia"/>
        </w:rPr>
        <w:t>我们系统科学，如果不尊从自然观，将不可能得到正确的结论。</w:t>
      </w:r>
    </w:p>
    <w:p w:rsidR="00F832EC" w:rsidRDefault="00F832EC" w:rsidP="00C51C5F">
      <w:pPr>
        <w:pStyle w:val="my"/>
        <w:ind w:firstLine="420"/>
      </w:pPr>
      <w:r>
        <w:rPr>
          <w:rFonts w:hint="eastAsia"/>
        </w:rPr>
        <w:t>要清醒地认识到，马恩列，都是犹太人。</w:t>
      </w:r>
    </w:p>
    <w:p w:rsidR="00F832EC" w:rsidRDefault="00F832EC" w:rsidP="00C51C5F">
      <w:pPr>
        <w:pStyle w:val="my"/>
        <w:ind w:firstLine="420"/>
      </w:pPr>
      <w:r>
        <w:rPr>
          <w:rFonts w:hint="eastAsia"/>
        </w:rPr>
        <w:t>更要清醒地认识到，这个世界看起来看大，但资源却很有限。</w:t>
      </w:r>
    </w:p>
    <w:p w:rsidR="00F832EC" w:rsidRDefault="00F832EC" w:rsidP="00C51C5F">
      <w:pPr>
        <w:pStyle w:val="my"/>
        <w:ind w:firstLine="420"/>
      </w:pPr>
      <w:r>
        <w:rPr>
          <w:rFonts w:hint="eastAsia"/>
        </w:rPr>
        <w:t>1500年前，我们叫民族史，世界上有无数个种族。但在1500年之后，一直到今天，世界的舞台上，真正强大的种族，就只有不到十个。</w:t>
      </w:r>
    </w:p>
    <w:p w:rsidR="00F832EC" w:rsidRDefault="00F832EC" w:rsidP="00C51C5F">
      <w:pPr>
        <w:pStyle w:val="my"/>
        <w:ind w:firstLine="420"/>
      </w:pPr>
      <w:r>
        <w:rPr>
          <w:rFonts w:hint="eastAsia"/>
        </w:rPr>
        <w:t>犹太人，俄国人，日尔曼德国人，盎格鲁.萨克森人</w:t>
      </w:r>
      <w:r w:rsidR="00C7520B">
        <w:rPr>
          <w:rFonts w:hint="eastAsia"/>
        </w:rPr>
        <w:t>，可能再加下东亚和南亚人。每个种族有自己的价值观。我们还无法肯定，是哪种价值观胜出。</w:t>
      </w:r>
    </w:p>
    <w:p w:rsidR="00C7520B" w:rsidRPr="006D70A4" w:rsidRDefault="000625D3" w:rsidP="00C51C5F">
      <w:pPr>
        <w:pStyle w:val="my"/>
        <w:ind w:firstLine="420"/>
      </w:pPr>
      <w:r>
        <w:rPr>
          <w:rFonts w:hint="eastAsia"/>
        </w:rPr>
        <w:t>但结局，一定是一个种族取得绝对优势。</w:t>
      </w:r>
    </w:p>
    <w:p w:rsidR="00B32DDF" w:rsidRPr="00B32DDF" w:rsidRDefault="00BD1D48" w:rsidP="00C51C5F">
      <w:pPr>
        <w:pStyle w:val="my"/>
        <w:ind w:left="420" w:firstLineChars="25" w:firstLine="53"/>
        <w:jc w:val="center"/>
      </w:pPr>
      <w:r>
        <w:object w:dxaOrig="4676" w:dyaOrig="4393">
          <v:shape id="_x0000_i1026" type="#_x0000_t75" style="width:233.3pt;height:219.45pt" o:ole="">
            <v:imagedata r:id="rId11" o:title=""/>
          </v:shape>
          <o:OLEObject Type="Embed" ProgID="Visio.Drawing.11" ShapeID="_x0000_i1026" DrawAspect="Content" ObjectID="_1718374867" r:id="rId12"/>
        </w:object>
      </w:r>
    </w:p>
    <w:p w:rsidR="009A66E8" w:rsidRDefault="00241598" w:rsidP="00241598">
      <w:pPr>
        <w:pStyle w:val="aa"/>
        <w:jc w:val="center"/>
      </w:pPr>
      <w:r>
        <w:rPr>
          <w:rFonts w:hint="eastAsia"/>
        </w:rPr>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4</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1</w:t>
      </w:r>
      <w:r w:rsidR="003C722C">
        <w:fldChar w:fldCharType="end"/>
      </w:r>
      <w:r>
        <w:rPr>
          <w:rFonts w:hint="eastAsia"/>
        </w:rPr>
        <w:t>当今世界主要种族</w:t>
      </w:r>
    </w:p>
    <w:p w:rsidR="002E6F79" w:rsidRDefault="002E6F79" w:rsidP="00C51C5F">
      <w:pPr>
        <w:pStyle w:val="my"/>
        <w:ind w:firstLine="420"/>
      </w:pPr>
      <w:r>
        <w:rPr>
          <w:rFonts w:hint="eastAsia"/>
        </w:rPr>
        <w:t>系统论强调个体，重于</w:t>
      </w:r>
      <w:r w:rsidR="003D5C7B">
        <w:rPr>
          <w:rFonts w:hint="eastAsia"/>
        </w:rPr>
        <w:t>集体</w:t>
      </w:r>
      <w:r w:rsidR="00006879">
        <w:rPr>
          <w:rFonts w:hint="eastAsia"/>
        </w:rPr>
        <w:t>，我们认为集体只不过是个体的一个必须表征</w:t>
      </w:r>
      <w:r>
        <w:rPr>
          <w:rFonts w:hint="eastAsia"/>
        </w:rPr>
        <w:t>。我们认为一个种族，像人体的组织，是相对接近的个体的类型的集合。所以，于种族的分析，一方面有实际意义，另一方面，也有利于系统论的实践。我们可能将个体参数化之后，</w:t>
      </w:r>
      <w:r w:rsidR="00FF18ED">
        <w:rPr>
          <w:rFonts w:hint="eastAsia"/>
        </w:rPr>
        <w:t>利不同的参数的配置，来仿真出某个种族的个体，从而调优。进</w:t>
      </w:r>
      <w:r w:rsidR="00F47AB6">
        <w:rPr>
          <w:rFonts w:hint="eastAsia"/>
        </w:rPr>
        <w:t>而</w:t>
      </w:r>
      <w:r w:rsidR="00FF18ED">
        <w:rPr>
          <w:rFonts w:hint="eastAsia"/>
        </w:rPr>
        <w:t>得到，</w:t>
      </w:r>
      <w:r w:rsidR="00290BED">
        <w:rPr>
          <w:rFonts w:hint="eastAsia"/>
        </w:rPr>
        <w:t>何种</w:t>
      </w:r>
      <w:r w:rsidR="00FF18ED">
        <w:rPr>
          <w:rFonts w:hint="eastAsia"/>
        </w:rPr>
        <w:t>个体的比例构成，可以形成更完善的社会和更强大的国家。</w:t>
      </w:r>
    </w:p>
    <w:p w:rsidR="00F47AB6" w:rsidRDefault="00F47AB6" w:rsidP="00C51C5F">
      <w:pPr>
        <w:pStyle w:val="my"/>
        <w:ind w:firstLine="420"/>
      </w:pPr>
      <w:r>
        <w:rPr>
          <w:rFonts w:hint="eastAsia"/>
        </w:rPr>
        <w:t>由此，我们可以将今天的世界，依然看成是古代战争和持续。例如，</w:t>
      </w:r>
    </w:p>
    <w:p w:rsidR="00F47AB6" w:rsidRDefault="00F47AB6" w:rsidP="00C51C5F">
      <w:pPr>
        <w:pStyle w:val="my"/>
        <w:ind w:firstLine="420"/>
      </w:pPr>
      <w:r>
        <w:rPr>
          <w:rFonts w:hint="eastAsia"/>
        </w:rPr>
        <w:t>我们分析这些信息，对中国有重要的意义。因为，有人说，中国的思想成熟度是3岁。如果是这样，我们可塑性强。我们应当思考自己种族的未来。</w:t>
      </w:r>
    </w:p>
    <w:p w:rsidR="00F47AB6" w:rsidRDefault="00F47AB6" w:rsidP="00C51C5F">
      <w:pPr>
        <w:pStyle w:val="my"/>
        <w:ind w:firstLine="420"/>
      </w:pPr>
      <w:r>
        <w:rPr>
          <w:rFonts w:hint="eastAsia"/>
        </w:rPr>
        <w:t>我们是应当还是坚持几千年来这样，只认权利这一个维度，还是学习美国，变为一个多维</w:t>
      </w:r>
      <w:r w:rsidR="008C28AD">
        <w:rPr>
          <w:rFonts w:hint="eastAsia"/>
        </w:rPr>
        <w:t>度的社会。</w:t>
      </w:r>
    </w:p>
    <w:p w:rsidR="0046415F" w:rsidRDefault="0046415F" w:rsidP="00C51C5F">
      <w:pPr>
        <w:pStyle w:val="my"/>
        <w:ind w:firstLine="420"/>
      </w:pPr>
      <w:r>
        <w:rPr>
          <w:rFonts w:hint="eastAsia"/>
        </w:rPr>
        <w:t>我们要看到，日本的足球，经过几十年发展，已经有了自己的风格，早已跳出退成绩的简单混乱的价值观模式，可是中国，还是一如既往踢着疯狗足球</w:t>
      </w:r>
      <w:r w:rsidR="008912D8">
        <w:rPr>
          <w:rStyle w:val="a9"/>
        </w:rPr>
        <w:footnoteReference w:id="12"/>
      </w:r>
      <w:r>
        <w:rPr>
          <w:rFonts w:hint="eastAsia"/>
        </w:rPr>
        <w:t>。</w:t>
      </w:r>
    </w:p>
    <w:p w:rsidR="008A15BA" w:rsidRDefault="008A15BA" w:rsidP="00C51C5F">
      <w:pPr>
        <w:pStyle w:val="my"/>
        <w:ind w:firstLine="420"/>
      </w:pPr>
      <w:r>
        <w:rPr>
          <w:rFonts w:hint="eastAsia"/>
        </w:rPr>
        <w:t>也有的个体说，这事与我无关。我想这是不现实的。一个人死后，他的所有的细胞，也会死亡。有人说，我可以移民，移民与改变种族，可不是一回事。</w:t>
      </w:r>
      <w:r w:rsidR="00AE6CE4">
        <w:rPr>
          <w:rFonts w:hint="eastAsia"/>
        </w:rPr>
        <w:t>许多华人的女性，到了国外，择偶的第一甚至是唯一标准，就是不嫁给黄种人。这虽然是明智的，但也是悲哀的</w:t>
      </w:r>
      <w:r w:rsidR="00EC5630">
        <w:rPr>
          <w:rStyle w:val="a9"/>
        </w:rPr>
        <w:footnoteReference w:id="13"/>
      </w:r>
      <w:r w:rsidR="00AE6CE4">
        <w:rPr>
          <w:rFonts w:hint="eastAsia"/>
        </w:rPr>
        <w:t>。</w:t>
      </w:r>
      <w:r w:rsidR="001B3D06">
        <w:rPr>
          <w:rFonts w:hint="eastAsia"/>
        </w:rPr>
        <w:lastRenderedPageBreak/>
        <w:t>所以，我个人来看，一位华人男性，不论你生长在世界任何一个地方，思考这些事情，不仅不丢人，而且很现实。我曾经说过：如果你生了个女人，一定想办法把她送出国；如果是个男孩子，送不送出国，意义并不大——我当然不是说学习知识，我是说，女人不需要在乎需要占据一个巢穴的位置这种与生存相关的本质问题的事——但男人不同。当然不是说男孩子不该留学。我只是说了一个现实。中国的男性娶外国女性的情况，现在也是有的。但相反地，一位中国普通到不通再普通的女性，到了国外，也很可能相对容易地找到一位白人男友。这种意愿差，是每一位出国的中国人，不得不面对的。</w:t>
      </w:r>
    </w:p>
    <w:p w:rsidR="00FB5083" w:rsidRDefault="00FB5083" w:rsidP="00661A4B">
      <w:pPr>
        <w:pStyle w:val="2"/>
      </w:pPr>
      <w:r>
        <w:rPr>
          <w:rFonts w:hint="eastAsia"/>
        </w:rPr>
        <w:t>小结</w:t>
      </w:r>
    </w:p>
    <w:p w:rsidR="00FB5083" w:rsidRDefault="00FB5083" w:rsidP="00FB5083">
      <w:pPr>
        <w:pStyle w:val="my"/>
        <w:numPr>
          <w:ilvl w:val="0"/>
          <w:numId w:val="24"/>
        </w:numPr>
        <w:ind w:firstLineChars="0"/>
      </w:pPr>
      <w:r>
        <w:rPr>
          <w:rFonts w:hint="eastAsia"/>
        </w:rPr>
        <w:t>苏联的解体与俄国认为苏联的软弱有关。对于拒绝被征服和伊斯兰国家，只是种族清洗和迁移才有意义。</w:t>
      </w:r>
    </w:p>
    <w:p w:rsidR="00FB5083" w:rsidRDefault="00FB5083" w:rsidP="00FB5083">
      <w:pPr>
        <w:pStyle w:val="my"/>
        <w:numPr>
          <w:ilvl w:val="0"/>
          <w:numId w:val="24"/>
        </w:numPr>
        <w:ind w:firstLineChars="0"/>
      </w:pPr>
      <w:r>
        <w:rPr>
          <w:rFonts w:hint="eastAsia"/>
        </w:rPr>
        <w:t>正治从来都是由个体组成的群体意志为基础的。许多中国人认为，叶利钦解散苏联，是他为个人的私利这种思考方式，是极为不成熟、极为幼稚的。系统理论，从个体的角度，给人们一个更加成熟的思考方式。两只样，不打乌克兰，普京就得下台，就得换人，这是俄罗斯这个种族的意志，不是普京的意志。正如普京所言，这个世界有一种普遍存在的“么智”的趋势。实际上，普京是一个相当直白的人。他说的话多话，都是由心而发。我想，他去吞并其它国家，他的内心，是无比理直气壮的，他真的不是为了自己私利。</w:t>
      </w:r>
    </w:p>
    <w:p w:rsidR="00FB5083" w:rsidRDefault="00FB5083" w:rsidP="00FB5083">
      <w:pPr>
        <w:pStyle w:val="my"/>
        <w:numPr>
          <w:ilvl w:val="0"/>
          <w:numId w:val="24"/>
        </w:numPr>
        <w:ind w:firstLineChars="0"/>
      </w:pPr>
      <w:r>
        <w:rPr>
          <w:rFonts w:hint="eastAsia"/>
        </w:rPr>
        <w:t>中国的问题之一，是300年一轮的问题。而和平年代，从来也不曾学会把握机会。不仅个体不成熟，种族不成熟，国家也一样不成熟。可以预见下一次的300年一轮次，俄国是一定会吞并东北。俄国之所以强大且一直强大的重要原因是，从不放过任何一个机会</w:t>
      </w:r>
      <w:r w:rsidR="00174841">
        <w:rPr>
          <w:rFonts w:hint="eastAsia"/>
        </w:rPr>
        <w:t>。</w:t>
      </w:r>
    </w:p>
    <w:p w:rsidR="00174841" w:rsidRDefault="00FB5083" w:rsidP="00174841">
      <w:pPr>
        <w:pStyle w:val="my"/>
        <w:numPr>
          <w:ilvl w:val="0"/>
          <w:numId w:val="24"/>
        </w:numPr>
        <w:ind w:firstLineChars="0"/>
      </w:pPr>
      <w:r>
        <w:rPr>
          <w:rFonts w:hint="eastAsia"/>
        </w:rPr>
        <w:t>丢失东北的中国，将不再可能成为一个超级大国。将成为与日本，越南同级别的国家。连带的将失去新疆和西藏。尽管我们讲《理想国》是强调提升种族的力量，但国家这间，一定是你死我活的从林法则。</w:t>
      </w:r>
    </w:p>
    <w:p w:rsidR="00FB5083" w:rsidRDefault="00174841" w:rsidP="00174841">
      <w:pPr>
        <w:pStyle w:val="my"/>
        <w:numPr>
          <w:ilvl w:val="0"/>
          <w:numId w:val="24"/>
        </w:numPr>
        <w:ind w:firstLineChars="0"/>
      </w:pPr>
      <w:r>
        <w:rPr>
          <w:rFonts w:hint="eastAsia"/>
        </w:rPr>
        <w:t>印度的崛起，是不可逆转的——它更民主，更加能选出聪明的领导人，地理位置也相当不错，地盘也不小，人口众多。莫迪的金融，农田，军事改革，都取得了相当大的成功。印度有一个光辉的未来。</w:t>
      </w:r>
    </w:p>
    <w:p w:rsidR="00FB5083" w:rsidRDefault="00174841" w:rsidP="00FB5083">
      <w:pPr>
        <w:pStyle w:val="my"/>
        <w:numPr>
          <w:ilvl w:val="0"/>
          <w:numId w:val="24"/>
        </w:numPr>
        <w:ind w:firstLineChars="0"/>
      </w:pPr>
      <w:r>
        <w:rPr>
          <w:rFonts w:hint="eastAsia"/>
        </w:rPr>
        <w:lastRenderedPageBreak/>
        <w:t>日本，它唯一的路是走向军国主义。没有别的办法。日本能进一步发展的可能性，以及空间，是如此之小。唯一的可能，依然是再次发生日俄战争。如果我是日本领导人，一定要等到俄国战领大片中国领土后，并且这些领土已相对稳定地被俄国控制后，甚至，与中国签订条约，承认这些土地，划归俄国后，再出兵。那么，日本将得到最大的收益。甚至教唆俄国出兵。</w:t>
      </w:r>
    </w:p>
    <w:p w:rsidR="00174841" w:rsidRDefault="00174841" w:rsidP="00174841">
      <w:pPr>
        <w:pStyle w:val="my"/>
        <w:ind w:left="840" w:firstLineChars="0" w:firstLine="0"/>
      </w:pPr>
      <w:r>
        <w:rPr>
          <w:rFonts w:hint="eastAsia"/>
        </w:rPr>
        <w:t>因为不会受到美国的阻力，而且，在远东，俄军对日本，没有任何胜算。</w:t>
      </w:r>
    </w:p>
    <w:p w:rsidR="00174841" w:rsidRDefault="00174841" w:rsidP="00174841">
      <w:pPr>
        <w:pStyle w:val="my"/>
        <w:ind w:left="840" w:firstLineChars="0" w:firstLine="0"/>
      </w:pPr>
      <w:r>
        <w:rPr>
          <w:rFonts w:hint="eastAsia"/>
        </w:rPr>
        <w:t>如果重新得到满洲，那么日本可能会恢复一定的国力。但日本的文化，注定难以成为超级大国。日本的国民，几千年来，习惯了，将思考的工作，交给政客，他们完全不是一个参与型民从占优势的国家。所以，不可能成为超级大国。一艘大船，水手却都是来摸鱼的，不可能划得快。</w:t>
      </w:r>
    </w:p>
    <w:p w:rsidR="00174841" w:rsidRDefault="007C4613" w:rsidP="00FB5083">
      <w:pPr>
        <w:pStyle w:val="my"/>
        <w:numPr>
          <w:ilvl w:val="0"/>
          <w:numId w:val="24"/>
        </w:numPr>
        <w:ind w:firstLineChars="0"/>
      </w:pPr>
      <w:r>
        <w:rPr>
          <w:rFonts w:hint="eastAsia"/>
        </w:rPr>
        <w:t>如果俄国，占领东北，并且打败日本，那么将成为潜在的片面的超级大国。占领东北以后，远东区，就可以自给自足。成为相对富裕的地区。但是，正如普京所说，汉人从来没有对寒冷地区有过成功的统治，俄国，也似乎从来没有对温暖地区，进行过成功的统治。基于这样的原因，俄国，可能，占领东北后，也会停滞许多许多年。而将精力，进一步放在吞并欧洲之上。</w:t>
      </w:r>
    </w:p>
    <w:p w:rsidR="007C4613" w:rsidRDefault="007C4613" w:rsidP="00FB5083">
      <w:pPr>
        <w:pStyle w:val="my"/>
        <w:numPr>
          <w:ilvl w:val="0"/>
          <w:numId w:val="24"/>
        </w:numPr>
        <w:ind w:firstLineChars="0"/>
      </w:pPr>
      <w:r>
        <w:rPr>
          <w:rFonts w:hint="eastAsia"/>
        </w:rPr>
        <w:t>美国的衰落是一个进行时，而且是必然。只认钱的伽太基人，一定会把长远的事情搞砸的。</w:t>
      </w:r>
    </w:p>
    <w:p w:rsidR="007C4613" w:rsidRDefault="007C4613" w:rsidP="007C4613">
      <w:pPr>
        <w:pStyle w:val="my"/>
        <w:ind w:left="840" w:firstLineChars="0" w:firstLine="0"/>
      </w:pPr>
      <w:r>
        <w:rPr>
          <w:rFonts w:hint="eastAsia"/>
        </w:rPr>
        <w:t>一方面，北约会解体，另一方面，美国也会分裂成许多独立国家。因为政治正确，无非是共产主义的另一种描述而己。 这种尝试，注意是难以成功的。犹太的目的是消灭美国境内的日尔曼系和意大利系的种族。并用黑人和拉丁人取而代之（注意拉丁美洲的混血拉丁人，与意大利人，有本质的不同）。这种斗争，一定会有一个临界点。这些独立出去的州，有一部分会重新开始种族清洗，一旦动用武力，不论是犹太人，还是黑人，或是拉丁人，都无法与日尔曼裔和意大利裔相提并论。所以，美国，最终还是能部分地恢复回来。但是这个过程，可以要几百年。至少目前美国的衰落是一个加速进行的进行时。</w:t>
      </w:r>
      <w:r w:rsidR="00260F01">
        <w:rPr>
          <w:rFonts w:hint="eastAsia"/>
        </w:rPr>
        <w:t>当国家，不再保护某一个种族时，这个种族，与这个国家之间的矛盾，就会逐渐激化。</w:t>
      </w:r>
    </w:p>
    <w:p w:rsidR="007C4613" w:rsidRDefault="007C4613" w:rsidP="007C4613">
      <w:pPr>
        <w:pStyle w:val="my"/>
        <w:numPr>
          <w:ilvl w:val="0"/>
          <w:numId w:val="24"/>
        </w:numPr>
        <w:ind w:firstLineChars="0"/>
      </w:pPr>
      <w:r>
        <w:rPr>
          <w:rFonts w:hint="eastAsia"/>
        </w:rPr>
        <w:t>以马斯克为代表的，跨国超级公司，将以另一种形态存在。由于将风险的分布式，这类公司，依然突飞猛进。随着美国的衰落，成为世界的独立存在的新的力量。他们的存在，将是一个不可忽略的力量。当然，在他们没有建立自己的武装力量之前，比特币之类的货币，依然没有希望。</w:t>
      </w:r>
    </w:p>
    <w:p w:rsidR="007C4613" w:rsidRDefault="007C4613" w:rsidP="007C4613">
      <w:pPr>
        <w:pStyle w:val="my"/>
        <w:ind w:left="840" w:firstLineChars="0" w:firstLine="0"/>
      </w:pPr>
      <w:r>
        <w:rPr>
          <w:rFonts w:hint="eastAsia"/>
        </w:rPr>
        <w:lastRenderedPageBreak/>
        <w:t>在一个特定的时期，例如，美国解体了，而俄国与日本正在进行战争。这些超级集团公司，很可能，以某种方式，控制一系国家的政仅，及其武装力量，甚至是当时，更加混乱和衰落的中国。如果这样的事情发生，超级公司之间，也会发生剧烈的冲突。而且，很可能只有一个胜出。</w:t>
      </w:r>
    </w:p>
    <w:p w:rsidR="007C4613" w:rsidRDefault="007C4613" w:rsidP="007C4613">
      <w:pPr>
        <w:pStyle w:val="my"/>
        <w:ind w:left="840" w:firstLineChars="0" w:firstLine="0"/>
      </w:pPr>
      <w:r>
        <w:rPr>
          <w:rFonts w:hint="eastAsia"/>
        </w:rPr>
        <w:t>那么，结局，的确像一些电影所描述，在太空建立了一个新的种族的基地，包括黑人在内的一些平均智商不能达标，或者无法习得协作的种族，将被留在地球上的一些保留地。注意是保留地，即使是地球，也只有可能给这些种族留很少的空间。</w:t>
      </w:r>
    </w:p>
    <w:p w:rsidR="007C4613" w:rsidRDefault="00260F01" w:rsidP="007C4613">
      <w:pPr>
        <w:pStyle w:val="my"/>
        <w:numPr>
          <w:ilvl w:val="0"/>
          <w:numId w:val="24"/>
        </w:numPr>
        <w:ind w:firstLineChars="0"/>
      </w:pPr>
      <w:r>
        <w:rPr>
          <w:rFonts w:hint="eastAsia"/>
        </w:rPr>
        <w:t>关于黑人，要注意的是，我们所有的人种，都来自于某一种在古代肯尼亚一代的一个特殊的种族。之前有社科节目，演过这个资料片。原本至少有1000多个智人的种族。目前只有60几个，而离开非洲的，只有其中一种。这种人，拥有我们所有的四种肤色的人种的特征。他们聪明，协作能力强，但体形较小。之所以，不得不离开非洲，与他们打不过其它的体形更强壮的智人有关。肯尼亚的地形，南北就高山，相对而言，给了他们一个稳定的保护。并且东非大裂谷，每200年，地质条件就发生一次转变，所以，他们进化的速率，远高于地球其它位置。</w:t>
      </w:r>
    </w:p>
    <w:p w:rsidR="00260F01" w:rsidRDefault="00260F01" w:rsidP="00260F01">
      <w:pPr>
        <w:pStyle w:val="my"/>
        <w:ind w:left="840" w:firstLineChars="0" w:firstLine="0"/>
      </w:pPr>
      <w:r>
        <w:rPr>
          <w:rFonts w:hint="eastAsia"/>
        </w:rPr>
        <w:t>但是，要注意的是，这种人种，还留在非洲的，几乎灭绝了。因为体形较弱。有人说，现在不是有枪了。事实上，有枪，没有大炮，还是体形更强占优。大炮需要协作和技术，但枪不需要。这也是为什么曼德拉所在的种族，在南非赶走白人后，反而被现在的厚下嘴唇种族灭绝了。正是因为曼德拉所在的种族，相对聪明。但体形较弱。</w:t>
      </w:r>
    </w:p>
    <w:p w:rsidR="00260F01" w:rsidRDefault="00260F01" w:rsidP="00260F01">
      <w:pPr>
        <w:pStyle w:val="my"/>
        <w:ind w:left="840" w:firstLineChars="0" w:firstLine="0"/>
      </w:pPr>
      <w:r>
        <w:rPr>
          <w:rFonts w:hint="eastAsia"/>
        </w:rPr>
        <w:t>我说这些，是想说明，我对黑人的描述，尽可能是客观了。如果我们不承认黑人有聪明的，这显然不合理，因为我们都是同一批智人的后代。</w:t>
      </w:r>
    </w:p>
    <w:p w:rsidR="00260F01" w:rsidRDefault="00260F01" w:rsidP="00260F01">
      <w:pPr>
        <w:pStyle w:val="my"/>
        <w:ind w:left="840" w:firstLineChars="0" w:firstLine="0"/>
      </w:pPr>
      <w:r>
        <w:rPr>
          <w:rFonts w:hint="eastAsia"/>
        </w:rPr>
        <w:t>但是，如现在西方的政治正确的极左派一样，不分清红皂白，就硬要否则人与人之间有区别，这是极为可笑和不成熟的。那系统论，也就不存在了。系统的起点，就是个体的差异。我们所说的分工，也是在能够良好协作的前提之下，尊纪守法的分工。</w:t>
      </w:r>
    </w:p>
    <w:p w:rsidR="00260F01" w:rsidRDefault="00260F01" w:rsidP="00260F01">
      <w:pPr>
        <w:pStyle w:val="my"/>
        <w:ind w:left="840" w:firstLineChars="0" w:firstLine="0"/>
      </w:pPr>
      <w:r>
        <w:rPr>
          <w:rFonts w:hint="eastAsia"/>
        </w:rPr>
        <w:t>所以，看待非洲，如果不区分这些黑人的种族之间的差异，或者没有搞清楚，枪与大炮之间的代差，将得到一个乱七八糟，永远在纠结的结论。</w:t>
      </w:r>
    </w:p>
    <w:p w:rsidR="00260F01" w:rsidRPr="00260F01" w:rsidRDefault="00260F01" w:rsidP="00260F01">
      <w:pPr>
        <w:pStyle w:val="my"/>
        <w:ind w:left="840" w:firstLineChars="0" w:firstLine="0"/>
        <w:rPr>
          <w:b/>
        </w:rPr>
      </w:pPr>
      <w:r>
        <w:rPr>
          <w:rFonts w:hint="eastAsia"/>
        </w:rPr>
        <w:t>今天的肯尼亚，虽然主体的黑人，不是我们祖先那种，但显然，他们还是继承了一些。他们体形，不是特别大，而且，肯尼亚人，非常勤奋。在非洲，是个异类。而且肯尼亚，有相对稳定的国家和强大的军队。虽然是个小国，但依然在非洲，算是</w:t>
      </w:r>
      <w:r>
        <w:rPr>
          <w:rFonts w:hint="eastAsia"/>
        </w:rPr>
        <w:lastRenderedPageBreak/>
        <w:t>一个正常国家。例如，曾经刚果很富，是因为卖矿，但今天的肯尼亚，是实打实的。有些白左，总是把肯尼亚的论文写手，每年输出多少论文，来作为黑人聪明的证据，这是极为可笑的</w:t>
      </w:r>
      <w:r>
        <w:rPr>
          <w:rStyle w:val="a9"/>
        </w:rPr>
        <w:footnoteReference w:id="14"/>
      </w:r>
      <w:r>
        <w:rPr>
          <w:rFonts w:hint="eastAsia"/>
        </w:rPr>
        <w:t>。他们不承认黑人之间的差异。更不清楚，当今这个地球，有60多种智人，只有一种离开了非洲，其它的都在非洲。他们之前有1000多种，是怎么变成这60</w:t>
      </w:r>
      <w:r w:rsidR="009B4D0E">
        <w:rPr>
          <w:rFonts w:hint="eastAsia"/>
        </w:rPr>
        <w:t>种的？是协商好</w:t>
      </w:r>
      <w:r>
        <w:rPr>
          <w:rFonts w:hint="eastAsia"/>
        </w:rPr>
        <w:t>，哪个种族集体跳海吗？</w:t>
      </w:r>
      <w:r w:rsidR="009B4D0E">
        <w:rPr>
          <w:rFonts w:hint="eastAsia"/>
        </w:rPr>
        <w:t>有的人认为，聪明的就能在竞争中胜出，这也根本就不现实。西班牙一直有了火枪，才打败了伊斯兰人，复国。科技一定要发展到一个层次，才能变得有力。在此之前，很可能是被看来愚蠢，但勇武和野蛮的所灭绝。</w:t>
      </w:r>
    </w:p>
    <w:p w:rsidR="00260F01" w:rsidRPr="007C4613" w:rsidRDefault="00260F01" w:rsidP="007C4613">
      <w:pPr>
        <w:pStyle w:val="my"/>
        <w:numPr>
          <w:ilvl w:val="0"/>
          <w:numId w:val="24"/>
        </w:numPr>
        <w:ind w:firstLineChars="0"/>
      </w:pPr>
    </w:p>
    <w:p w:rsidR="00661A4B" w:rsidRDefault="00661A4B" w:rsidP="00661A4B">
      <w:pPr>
        <w:pStyle w:val="2"/>
      </w:pPr>
      <w:r>
        <w:rPr>
          <w:rFonts w:hint="eastAsia"/>
        </w:rPr>
        <w:t>简言</w:t>
      </w:r>
    </w:p>
    <w:p w:rsidR="00661A4B" w:rsidRDefault="00D81C74" w:rsidP="00C51C5F">
      <w:pPr>
        <w:pStyle w:val="my"/>
        <w:ind w:firstLine="420"/>
      </w:pPr>
      <w:r>
        <w:rPr>
          <w:rFonts w:hint="eastAsia"/>
        </w:rPr>
        <w:t>如果我们排除掉中国，根据对钱的依赖承度，每个国家，也只能选出一个代表种族，现在我们假定这个世界还是布匿战争的延续，那么谁是爱钱的迦太基，谁是爱政义或权力的罗马？</w:t>
      </w:r>
    </w:p>
    <w:p w:rsidR="00D81C74" w:rsidRDefault="00D81C74" w:rsidP="00C51C5F">
      <w:pPr>
        <w:pStyle w:val="my"/>
        <w:ind w:firstLine="420"/>
      </w:pPr>
      <w:r>
        <w:rPr>
          <w:rFonts w:hint="eastAsia"/>
        </w:rPr>
        <w:t>现在美国的情况，可以算是倒向了迦太基。俄国，则是罗马一方。事实上，俄罗斯也一直以东罗马继承人自居。</w:t>
      </w:r>
    </w:p>
    <w:p w:rsidR="00D81C74" w:rsidRDefault="00D81C74" w:rsidP="00C51C5F">
      <w:pPr>
        <w:pStyle w:val="my"/>
        <w:ind w:firstLine="420"/>
      </w:pPr>
      <w:r>
        <w:rPr>
          <w:rFonts w:hint="eastAsia"/>
        </w:rPr>
        <w:t>我们看到在乌克拉战场，西方的所有的手段，对于俄国都是无效的。俄国的战法简单有效：饱和攻击，炸平一切，抓到的人，女人儿童的送到远东去，男人抓来当作壮士，</w:t>
      </w:r>
      <w:r w:rsidR="00356700">
        <w:rPr>
          <w:rFonts w:hint="eastAsia"/>
        </w:rPr>
        <w:t>作为兵员，补弃到前线。步步为营。缓步推进。</w:t>
      </w:r>
    </w:p>
    <w:p w:rsidR="00356700" w:rsidRDefault="00356700" w:rsidP="00C51C5F">
      <w:pPr>
        <w:pStyle w:val="my"/>
        <w:ind w:firstLine="420"/>
      </w:pPr>
      <w:r>
        <w:rPr>
          <w:rFonts w:hint="eastAsia"/>
        </w:rPr>
        <w:t>我们看到，以美国为首的西方，没有一丁点办法。</w:t>
      </w:r>
    </w:p>
    <w:p w:rsidR="00356700" w:rsidRDefault="00356700" w:rsidP="00C51C5F">
      <w:pPr>
        <w:pStyle w:val="my"/>
        <w:ind w:firstLine="420"/>
      </w:pPr>
      <w:r>
        <w:rPr>
          <w:rFonts w:hint="eastAsia"/>
        </w:rPr>
        <w:t>似乎还是与当年的布匿战争一样，那些所谓的爱金钱，爱自由的，还是不堪一击。所以，我们知道，未来的世界，俄国依然强大，吞并完乌克兰，下一步可能是罗马尼亚，保加利亚。然后是波罗的海三国，然后是波兰。我们看到，民主党的美国，一直是大开绿灯，与罗斯福一样。</w:t>
      </w:r>
    </w:p>
    <w:p w:rsidR="005A27FA" w:rsidRDefault="005A27FA" w:rsidP="00C51C5F">
      <w:pPr>
        <w:pStyle w:val="my"/>
        <w:ind w:firstLine="420"/>
      </w:pPr>
      <w:r>
        <w:rPr>
          <w:rFonts w:hint="eastAsia"/>
        </w:rPr>
        <w:t>那么对于中国有什么现实意义呢？</w:t>
      </w:r>
    </w:p>
    <w:p w:rsidR="005A27FA" w:rsidRDefault="005A27FA" w:rsidP="005A27FA">
      <w:pPr>
        <w:pStyle w:val="my"/>
        <w:numPr>
          <w:ilvl w:val="0"/>
          <w:numId w:val="23"/>
        </w:numPr>
        <w:ind w:firstLineChars="0"/>
      </w:pPr>
      <w:r>
        <w:rPr>
          <w:rFonts w:hint="eastAsia"/>
        </w:rPr>
        <w:t>我们应当看到美国已不是那个美国。 它正在偏离共和，走向僭主或寡头制。它正在不断地想尽办法消灭</w:t>
      </w:r>
      <w:r w:rsidR="006041AA">
        <w:rPr>
          <w:rFonts w:hint="eastAsia"/>
        </w:rPr>
        <w:t>欧罗巴人的后裔。一个国家的形态，与素质最差的种族的偏好，有极大的关系。当美国的工会，破坏掉美国的工厂，黑人占据一个个社区之后，美国走向拉美化的普遍民主制，将是一个必然。</w:t>
      </w:r>
      <w:r w:rsidR="00AF5C9F">
        <w:rPr>
          <w:rFonts w:hint="eastAsia"/>
        </w:rPr>
        <w:t>美国人，早已</w:t>
      </w:r>
      <w:r w:rsidR="00AF5C9F">
        <w:rPr>
          <w:rFonts w:hint="eastAsia"/>
        </w:rPr>
        <w:lastRenderedPageBreak/>
        <w:t>忘了国父为什么将宪法写成这个样子。</w:t>
      </w:r>
    </w:p>
    <w:p w:rsidR="005A27FA" w:rsidRDefault="00AF5C9F" w:rsidP="005A27FA">
      <w:pPr>
        <w:pStyle w:val="my"/>
        <w:numPr>
          <w:ilvl w:val="0"/>
          <w:numId w:val="23"/>
        </w:numPr>
        <w:ind w:firstLineChars="0"/>
      </w:pPr>
      <w:r>
        <w:rPr>
          <w:rFonts w:hint="eastAsia"/>
        </w:rPr>
        <w:t>崩溃的美国的前提下，中国必须重新审视周边的情况。俄国仍然是第一个敌人，占领东北，与中国目前许多公知替俄国解释为什么要占领乌克兰一样，有充分的理由。而中国的武力，远不如俄国。</w:t>
      </w:r>
    </w:p>
    <w:p w:rsidR="00AF5C9F" w:rsidRDefault="00AF5C9F" w:rsidP="00AF5C9F">
      <w:pPr>
        <w:pStyle w:val="my"/>
        <w:ind w:left="1200" w:firstLineChars="0" w:firstLine="0"/>
      </w:pPr>
      <w:r>
        <w:rPr>
          <w:rFonts w:hint="eastAsia"/>
        </w:rPr>
        <w:t>乌克兰战争告诉我们一个现实是：强国之间的战争，意志是最重要的要素。中国的民众，能有多么强烈的保家卫国的欲望？更不要说，多年来，一直强调内核化的思维，</w:t>
      </w:r>
      <w:r w:rsidR="005E4FA1">
        <w:rPr>
          <w:rFonts w:hint="eastAsia"/>
        </w:rPr>
        <w:t>充斥了新闻界。东北被三面包围，丢失几是必然。特别是中国每300年一轮，这个情况的所有的条件，在今天依然存在。例如，官民比，从建国后稳步上升，不论是文革，还是改开过程中。而官民比，正是300年一轮的最重要指标。</w:t>
      </w:r>
    </w:p>
    <w:p w:rsidR="005E4FA1" w:rsidRDefault="005E4FA1" w:rsidP="00AF5C9F">
      <w:pPr>
        <w:pStyle w:val="my"/>
        <w:ind w:left="1200" w:firstLineChars="0" w:firstLine="0"/>
      </w:pPr>
      <w:r>
        <w:rPr>
          <w:rFonts w:hint="eastAsia"/>
        </w:rPr>
        <w:t>我们如果不能改变这一切，就必须预见到交来失去东北，西北，西藏之后，中国的情形是什么样子。</w:t>
      </w:r>
    </w:p>
    <w:p w:rsidR="005E4FA1" w:rsidRDefault="005E4FA1" w:rsidP="00AF5C9F">
      <w:pPr>
        <w:pStyle w:val="my"/>
        <w:ind w:left="1200" w:firstLineChars="0" w:firstLine="0"/>
      </w:pPr>
      <w:r>
        <w:rPr>
          <w:rFonts w:hint="eastAsia"/>
        </w:rPr>
        <w:t>否则，就需要重新规划，什么样的民众，能够守土。</w:t>
      </w:r>
    </w:p>
    <w:p w:rsidR="005E4FA1" w:rsidRDefault="005E4FA1" w:rsidP="005E4FA1">
      <w:pPr>
        <w:pStyle w:val="my"/>
        <w:numPr>
          <w:ilvl w:val="0"/>
          <w:numId w:val="23"/>
        </w:numPr>
        <w:ind w:firstLineChars="0"/>
      </w:pPr>
      <w:r>
        <w:rPr>
          <w:rFonts w:hint="eastAsia"/>
        </w:rPr>
        <w:t>关于粮食也是一个重要的问题。</w:t>
      </w:r>
    </w:p>
    <w:p w:rsidR="005E4FA1" w:rsidRDefault="005E4FA1" w:rsidP="005E4FA1">
      <w:pPr>
        <w:pStyle w:val="my"/>
        <w:ind w:left="1200" w:firstLineChars="0" w:firstLine="0"/>
      </w:pPr>
      <w:r>
        <w:rPr>
          <w:rFonts w:hint="eastAsia"/>
        </w:rPr>
        <w:t>如果失去东北，在战争时期，粮食是否不会出问题？</w:t>
      </w:r>
    </w:p>
    <w:p w:rsidR="00AF5C9F" w:rsidRPr="00661A4B" w:rsidRDefault="005E4FA1" w:rsidP="005A27FA">
      <w:pPr>
        <w:pStyle w:val="my"/>
        <w:numPr>
          <w:ilvl w:val="0"/>
          <w:numId w:val="23"/>
        </w:numPr>
        <w:ind w:firstLineChars="0"/>
      </w:pPr>
      <w:r>
        <w:rPr>
          <w:rFonts w:hint="eastAsia"/>
        </w:rPr>
        <w:t>日本的态度，极为重要。面对俄国，中国几乎没有胜算：我们即没有勇气和决心，也没有相应的组织和武器装备。如果日本站在中国一方，那么还是有可能</w:t>
      </w:r>
      <w:r w:rsidR="000C45DC">
        <w:rPr>
          <w:rFonts w:hint="eastAsia"/>
        </w:rPr>
        <w:t>逃过一劫。但如果相反，则后果是可怕的。</w:t>
      </w:r>
    </w:p>
    <w:p w:rsidR="00344A3C" w:rsidRDefault="00A21A2D" w:rsidP="004A15CF">
      <w:pPr>
        <w:pStyle w:val="ab"/>
        <w:numPr>
          <w:ilvl w:val="0"/>
          <w:numId w:val="16"/>
        </w:numPr>
      </w:pPr>
      <w:r>
        <w:rPr>
          <w:rFonts w:hint="eastAsia"/>
        </w:rPr>
        <w:lastRenderedPageBreak/>
        <w:t>究竟我们在困惑什么</w:t>
      </w:r>
      <w:r w:rsidR="00870686">
        <w:rPr>
          <w:rFonts w:hint="eastAsia"/>
        </w:rPr>
        <w:t>？</w:t>
      </w:r>
    </w:p>
    <w:p w:rsidR="00A21A2D" w:rsidRDefault="00FB6263" w:rsidP="00344A3C">
      <w:pPr>
        <w:pStyle w:val="ac"/>
      </w:pPr>
      <w:r>
        <w:rPr>
          <w:rFonts w:hint="eastAsia"/>
        </w:rPr>
        <w:t>——如何简化我们的外在世界</w:t>
      </w: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FB6263" w:rsidTr="0047687B">
        <w:tc>
          <w:tcPr>
            <w:tcW w:w="8522" w:type="dxa"/>
          </w:tcPr>
          <w:p w:rsidR="00FB6263" w:rsidRDefault="00FB6263" w:rsidP="0047687B">
            <w:pPr>
              <w:ind w:left="34" w:hangingChars="16" w:hanging="34"/>
            </w:pPr>
            <w:r>
              <w:rPr>
                <w:rFonts w:hint="eastAsia"/>
              </w:rPr>
              <w:t>以果推因，远比以因为果，更能简化我们的世界</w:t>
            </w:r>
          </w:p>
          <w:p w:rsidR="00FB6263" w:rsidRDefault="00FB6263" w:rsidP="0047687B">
            <w:pPr>
              <w:ind w:left="34" w:hangingChars="16" w:hanging="34"/>
            </w:pPr>
            <w:r>
              <w:rPr>
                <w:rFonts w:hint="eastAsia"/>
              </w:rPr>
              <w:t>系统工程师，需要掌握化繁为简的能力，未你你的决断力，来自于能否在最短的时间之内，洞穿现实。</w:t>
            </w:r>
          </w:p>
          <w:p w:rsidR="00FE6F8E" w:rsidRDefault="00FE6F8E" w:rsidP="0047687B">
            <w:pPr>
              <w:ind w:left="34" w:hangingChars="16" w:hanging="34"/>
            </w:pPr>
            <w:r>
              <w:rPr>
                <w:rFonts w:hint="eastAsia"/>
              </w:rPr>
              <w:t>（价格链条的以果推因，对世俗的世界，总是能起到简化的效果）</w:t>
            </w:r>
          </w:p>
        </w:tc>
      </w:tr>
    </w:tbl>
    <w:p w:rsidR="00FB6263" w:rsidRPr="00FB6263" w:rsidRDefault="00FB6263" w:rsidP="00FB6263"/>
    <w:p w:rsidR="006B7EDB" w:rsidRDefault="006B7EDB" w:rsidP="00536DD4">
      <w:pPr>
        <w:pStyle w:val="a0"/>
        <w:ind w:firstLine="420"/>
      </w:pPr>
      <w:r>
        <w:rPr>
          <w:rFonts w:hint="eastAsia"/>
        </w:rPr>
        <w:t>虽然，总有人说，当前的形势是一片大好，不是小好，是大好。但每个人心中，似乎都有一丝不安。我们的不安到底是什么？</w:t>
      </w:r>
    </w:p>
    <w:p w:rsidR="006B7EDB" w:rsidRDefault="006B7EDB" w:rsidP="00536DD4">
      <w:pPr>
        <w:pStyle w:val="a0"/>
        <w:ind w:firstLine="420"/>
      </w:pPr>
      <w:r>
        <w:rPr>
          <w:rFonts w:hint="eastAsia"/>
        </w:rPr>
        <w:t>我想，当一个生活在一维空间的生物，知道有三维的生物正在观察着他，他一定会有一种特别的不安：是什么在</w:t>
      </w:r>
      <w:r>
        <w:rPr>
          <w:rFonts w:hint="eastAsia"/>
        </w:rPr>
        <w:t>watching me</w:t>
      </w:r>
      <w:r>
        <w:rPr>
          <w:rFonts w:hint="eastAsia"/>
        </w:rPr>
        <w:t>？为什么我却看不到他？我们每个中国人，是不是像当前苏联发射了人道卫星之后的美国人那样，总觉得有人在盯着我们的后脑勺？</w:t>
      </w:r>
    </w:p>
    <w:p w:rsidR="00536DD4" w:rsidRDefault="00536DD4" w:rsidP="00536DD4">
      <w:pPr>
        <w:pStyle w:val="a0"/>
        <w:ind w:firstLine="420"/>
      </w:pPr>
      <w:r>
        <w:rPr>
          <w:rFonts w:hint="eastAsia"/>
        </w:rPr>
        <w:t>我们可以看看一些自己在咬自己尾巴的所谓的“成熟的人”：</w:t>
      </w:r>
    </w:p>
    <w:p w:rsidR="00536DD4" w:rsidRDefault="00536DD4" w:rsidP="00536DD4">
      <w:pPr>
        <w:pStyle w:val="a0"/>
        <w:ind w:firstLine="420"/>
      </w:pPr>
      <w:r>
        <w:rPr>
          <w:rFonts w:hint="eastAsia"/>
        </w:rPr>
        <w:t>这几天，我看到不少网上的“抱怨一切派”，他们主要的抱怨内容却很有限，似如，汽油太贵了，抱怨这个市场不自由。但是，当你提醒他，你要不就不要开车了，或者，经济不能带来自由，这样的话时，他们就暴怒了。因为他们认为他们的智商被侮辱了——显然，他们把所谓的成熟与智商搞混了。而他们的自认自己成熟了的原因是，终于爱钱了！</w:t>
      </w:r>
    </w:p>
    <w:p w:rsidR="006A3BE2" w:rsidRPr="006B7EDB" w:rsidRDefault="006A3BE2" w:rsidP="00536DD4">
      <w:pPr>
        <w:pStyle w:val="a0"/>
        <w:ind w:firstLine="420"/>
      </w:pPr>
      <w:r>
        <w:rPr>
          <w:rFonts w:hint="eastAsia"/>
        </w:rPr>
        <w:t>你能劝这些一维的人，从他的自恰中，改出吗？你能让他们相信，人生，本来可以有许多可以喜欢的事的！他能信吗？你要拯救他们，他们一定人笑你是个阿义</w:t>
      </w:r>
      <w:r>
        <w:rPr>
          <w:rStyle w:val="a9"/>
        </w:rPr>
        <w:footnoteReference w:id="15"/>
      </w:r>
      <w:r>
        <w:rPr>
          <w:rFonts w:hint="eastAsia"/>
        </w:rPr>
        <w:t>。</w:t>
      </w:r>
    </w:p>
    <w:p w:rsidR="00D15A44" w:rsidRDefault="00D15A44" w:rsidP="00D15A44">
      <w:pPr>
        <w:pStyle w:val="a0"/>
        <w:ind w:firstLine="420"/>
      </w:pPr>
    </w:p>
    <w:p w:rsidR="00D15A44" w:rsidRDefault="00D15A44" w:rsidP="00D15A44">
      <w:pPr>
        <w:pStyle w:val="a0"/>
        <w:ind w:firstLine="420"/>
      </w:pPr>
      <w:r>
        <w:rPr>
          <w:rFonts w:hint="eastAsia"/>
        </w:rPr>
        <w:t>人的一生到底活着为了什么，亚里士多德说，我们是为了活得明白。</w:t>
      </w:r>
    </w:p>
    <w:p w:rsidR="00D15A44" w:rsidRDefault="00D15A44" w:rsidP="00D15A44">
      <w:pPr>
        <w:pStyle w:val="a0"/>
        <w:ind w:firstLine="420"/>
      </w:pPr>
      <w:r>
        <w:rPr>
          <w:rFonts w:hint="eastAsia"/>
        </w:rPr>
        <w:t>可是，另有一些人，说难得糊涂。</w:t>
      </w:r>
    </w:p>
    <w:p w:rsidR="00D15A44" w:rsidRDefault="00D15A44" w:rsidP="00D15A44">
      <w:pPr>
        <w:pStyle w:val="a0"/>
        <w:ind w:firstLine="420"/>
      </w:pPr>
      <w:r>
        <w:rPr>
          <w:rFonts w:hint="eastAsia"/>
        </w:rPr>
        <w:t>郑板桥可是做过省部级高官的人，退休之后，他这么说，给人的感觉显然是一种炫耀：你看，我活得太明白了，人这一辈的经历，我算是都经历了。</w:t>
      </w:r>
    </w:p>
    <w:p w:rsidR="00D15A44" w:rsidRDefault="00D15A44" w:rsidP="00D15A44">
      <w:pPr>
        <w:pStyle w:val="a0"/>
        <w:ind w:firstLine="420"/>
      </w:pPr>
      <w:r>
        <w:rPr>
          <w:rFonts w:hint="eastAsia"/>
        </w:rPr>
        <w:t>有时候，想装下糊涂，太难了！</w:t>
      </w:r>
    </w:p>
    <w:p w:rsidR="00D15A44" w:rsidRDefault="00D15A44" w:rsidP="00D15A44">
      <w:pPr>
        <w:pStyle w:val="a0"/>
        <w:ind w:firstLine="420"/>
      </w:pPr>
      <w:r>
        <w:rPr>
          <w:rFonts w:hint="eastAsia"/>
        </w:rPr>
        <w:t>这是典型的凡尔赛。</w:t>
      </w:r>
    </w:p>
    <w:p w:rsidR="00D15A44" w:rsidRDefault="00D15A44" w:rsidP="00D15A44">
      <w:pPr>
        <w:pStyle w:val="a0"/>
        <w:ind w:firstLine="420"/>
      </w:pPr>
      <w:r>
        <w:rPr>
          <w:rFonts w:hint="eastAsia"/>
        </w:rPr>
        <w:t>但许多人，把它曲解了。</w:t>
      </w:r>
    </w:p>
    <w:p w:rsidR="00264990" w:rsidRDefault="00D15A44" w:rsidP="00D15A44">
      <w:pPr>
        <w:pStyle w:val="a0"/>
        <w:ind w:firstLine="420"/>
      </w:pPr>
      <w:r>
        <w:rPr>
          <w:rFonts w:hint="eastAsia"/>
        </w:rPr>
        <w:t>的确生活中，我们糊涂一些，多数时候是好的，但人生如果这样，这宝贵的人生，意义何在呢？</w:t>
      </w:r>
    </w:p>
    <w:p w:rsidR="00264990" w:rsidRDefault="00264990" w:rsidP="0088271E">
      <w:pPr>
        <w:pStyle w:val="1"/>
        <w:numPr>
          <w:ilvl w:val="0"/>
          <w:numId w:val="19"/>
        </w:numPr>
      </w:pPr>
      <w:r>
        <w:rPr>
          <w:rFonts w:hint="eastAsia"/>
        </w:rPr>
        <w:lastRenderedPageBreak/>
        <w:t>从经济说开去</w:t>
      </w:r>
    </w:p>
    <w:p w:rsidR="00EB5B15" w:rsidRPr="00EB5B15" w:rsidRDefault="00EB5B15" w:rsidP="00EB5B15">
      <w:pPr>
        <w:pStyle w:val="a0"/>
        <w:ind w:firstLine="420"/>
      </w:pPr>
      <w:r w:rsidRPr="00EB5B15">
        <w:rPr>
          <w:rFonts w:hint="eastAsia"/>
        </w:rPr>
        <w:t>《国富论》认为有自由的个体，才有市场经</w:t>
      </w:r>
      <w:r w:rsidR="0042756C">
        <w:rPr>
          <w:rFonts w:hint="eastAsia"/>
        </w:rPr>
        <w:t>济；《资本论》却告诉我们：只有经济才是真，政治只是经济关系的一个</w:t>
      </w:r>
      <w:r w:rsidRPr="00EB5B15">
        <w:rPr>
          <w:rFonts w:hint="eastAsia"/>
        </w:rPr>
        <w:t>外在副产品。</w:t>
      </w:r>
    </w:p>
    <w:p w:rsidR="00A21A2D" w:rsidRDefault="00EB5B15" w:rsidP="00EB5B15">
      <w:pPr>
        <w:pStyle w:val="a0"/>
        <w:ind w:firstLine="420"/>
      </w:pPr>
      <w:r w:rsidRPr="00EB5B15">
        <w:rPr>
          <w:rFonts w:hint="eastAsia"/>
        </w:rPr>
        <w:t>到底谁说的对？与</w:t>
      </w:r>
      <w:r w:rsidR="00A21A2D">
        <w:rPr>
          <w:rFonts w:hint="eastAsia"/>
        </w:rPr>
        <w:t>柏拉图</w:t>
      </w:r>
      <w:r>
        <w:rPr>
          <w:rFonts w:hint="eastAsia"/>
        </w:rPr>
        <w:t>的学说有什么关系</w:t>
      </w:r>
      <w:r w:rsidR="00A21A2D">
        <w:rPr>
          <w:rFonts w:hint="eastAsia"/>
        </w:rPr>
        <w:t>？</w:t>
      </w:r>
    </w:p>
    <w:p w:rsidR="00EB5B15" w:rsidRDefault="00EB5B15" w:rsidP="00EB5B15">
      <w:pPr>
        <w:pStyle w:val="a0"/>
        <w:ind w:firstLine="420"/>
      </w:pPr>
    </w:p>
    <w:p w:rsidR="00AA40BC" w:rsidRDefault="0042756C" w:rsidP="00AA40BC">
      <w:pPr>
        <w:pStyle w:val="a0"/>
        <w:ind w:firstLine="420"/>
      </w:pPr>
      <w:r>
        <w:rPr>
          <w:rFonts w:hint="eastAsia"/>
        </w:rPr>
        <w:t>系统理论可以认为是一种</w:t>
      </w:r>
      <w:r w:rsidR="00AA40BC">
        <w:rPr>
          <w:rFonts w:hint="eastAsia"/>
        </w:rPr>
        <w:t>多维理论。</w:t>
      </w:r>
    </w:p>
    <w:p w:rsidR="00AA40BC" w:rsidRDefault="00AA40BC" w:rsidP="00AA40BC">
      <w:pPr>
        <w:pStyle w:val="a0"/>
        <w:ind w:firstLine="420"/>
      </w:pPr>
      <w:r>
        <w:rPr>
          <w:rFonts w:hint="eastAsia"/>
        </w:rPr>
        <w:t>一维的生物，很难理解三维空间的事物。更不要说，三维空间的事物不仅是动态的，更可能是</w:t>
      </w:r>
      <w:r>
        <w:rPr>
          <w:rFonts w:hint="eastAsia"/>
        </w:rPr>
        <w:t>7</w:t>
      </w:r>
      <w:r>
        <w:rPr>
          <w:rFonts w:hint="eastAsia"/>
        </w:rPr>
        <w:t>维空间的简化。</w:t>
      </w:r>
    </w:p>
    <w:p w:rsidR="00AA40BC" w:rsidRDefault="00AA40BC" w:rsidP="00AA40BC">
      <w:pPr>
        <w:pStyle w:val="a0"/>
        <w:ind w:firstLine="420"/>
      </w:pPr>
      <w:r>
        <w:rPr>
          <w:rFonts w:hint="eastAsia"/>
        </w:rPr>
        <w:t>马克思认为，这个世界是一维的，一切都是钱的各种表现。</w:t>
      </w:r>
    </w:p>
    <w:p w:rsidR="00AA40BC" w:rsidRDefault="00AA40BC" w:rsidP="00AA40BC">
      <w:pPr>
        <w:pStyle w:val="a0"/>
        <w:ind w:firstLine="420"/>
      </w:pPr>
      <w:r>
        <w:rPr>
          <w:rFonts w:hint="eastAsia"/>
        </w:rPr>
        <w:t>显然，斯密不这么认为，他认为，先有自由，才有经济。</w:t>
      </w:r>
    </w:p>
    <w:tbl>
      <w:tblPr>
        <w:tblpPr w:leftFromText="180" w:rightFromText="180" w:vertAnchor="text" w:horzAnchor="margin" w:tblpXSpec="center"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88"/>
      </w:tblGrid>
      <w:tr w:rsidR="00B2668C" w:rsidRPr="00B2668C" w:rsidTr="00B2668C">
        <w:tc>
          <w:tcPr>
            <w:tcW w:w="7988" w:type="dxa"/>
          </w:tcPr>
          <w:p w:rsidR="00B2668C" w:rsidRPr="00983651" w:rsidRDefault="00B2668C" w:rsidP="004E44D6">
            <w:pPr>
              <w:pStyle w:val="my0"/>
              <w:ind w:firstLine="420"/>
              <w:rPr>
                <w:i/>
              </w:rPr>
            </w:pPr>
            <w:r w:rsidRPr="00983651">
              <w:rPr>
                <w:rFonts w:hint="eastAsia"/>
                <w:i/>
              </w:rPr>
              <w:t>许多人，放弃自由去理解经济，理解自己的经济状况，最终是得到见人说人话，见鬼说鬼话，终生绕圈圈的一生。</w:t>
            </w:r>
          </w:p>
          <w:p w:rsidR="00B2668C" w:rsidRPr="00983651" w:rsidRDefault="00B2668C" w:rsidP="004E44D6">
            <w:pPr>
              <w:pStyle w:val="my0"/>
              <w:ind w:firstLine="420"/>
              <w:rPr>
                <w:i/>
              </w:rPr>
            </w:pPr>
            <w:r w:rsidRPr="00983651">
              <w:rPr>
                <w:rFonts w:hint="eastAsia"/>
                <w:i/>
              </w:rPr>
              <w:t>我常说一个笑话：比赛前，教练对足球球员说了一大堆，最后总结：我们要公平比赛，赢得冠军！突然有位球员站了出来：教练，请你说清楚一点，到底是要公平比赛，还是要赢得冠军。</w:t>
            </w:r>
          </w:p>
          <w:p w:rsidR="00B2668C" w:rsidRPr="00983651" w:rsidRDefault="00B2668C" w:rsidP="004E44D6">
            <w:pPr>
              <w:pStyle w:val="my0"/>
              <w:ind w:firstLine="420"/>
              <w:rPr>
                <w:i/>
              </w:rPr>
            </w:pPr>
            <w:r w:rsidRPr="00983651">
              <w:rPr>
                <w:rFonts w:hint="eastAsia"/>
                <w:i/>
              </w:rPr>
              <w:t>今年是</w:t>
            </w:r>
            <w:r w:rsidRPr="00983651">
              <w:rPr>
                <w:rFonts w:hint="eastAsia"/>
                <w:i/>
              </w:rPr>
              <w:t>2023</w:t>
            </w:r>
            <w:r w:rsidRPr="00983651">
              <w:rPr>
                <w:rFonts w:hint="eastAsia"/>
                <w:i/>
              </w:rPr>
              <w:t>年，疫情正在进行中。可是得到口号，同样是既要，又要。</w:t>
            </w:r>
          </w:p>
          <w:p w:rsidR="00B2668C" w:rsidRPr="0042756C" w:rsidRDefault="00B2668C" w:rsidP="004E44D6">
            <w:pPr>
              <w:pStyle w:val="my0"/>
              <w:ind w:firstLine="420"/>
            </w:pPr>
            <w:r w:rsidRPr="00983651">
              <w:rPr>
                <w:rFonts w:hint="eastAsia"/>
                <w:i/>
              </w:rPr>
              <w:t>一维的生物，最终的结果，一生都活在一个字中：贪</w:t>
            </w:r>
            <w:r w:rsidRPr="00983651">
              <w:rPr>
                <w:rStyle w:val="a9"/>
                <w:i/>
              </w:rPr>
              <w:footnoteReference w:id="16"/>
            </w:r>
            <w:r w:rsidRPr="00983651">
              <w:rPr>
                <w:rFonts w:hint="eastAsia"/>
                <w:i/>
              </w:rPr>
              <w:t>。</w:t>
            </w:r>
          </w:p>
        </w:tc>
      </w:tr>
    </w:tbl>
    <w:p w:rsidR="00B2668C" w:rsidRDefault="00B2668C" w:rsidP="00AA40BC">
      <w:pPr>
        <w:pStyle w:val="a0"/>
        <w:ind w:firstLine="420"/>
      </w:pPr>
    </w:p>
    <w:p w:rsidR="00AA40BC" w:rsidRDefault="00AA40BC" w:rsidP="00AA40BC">
      <w:pPr>
        <w:pStyle w:val="a0"/>
        <w:ind w:firstLine="420"/>
      </w:pPr>
      <w:r>
        <w:rPr>
          <w:rFonts w:hint="eastAsia"/>
        </w:rPr>
        <w:t>而柏拉图，认为，每个个体</w:t>
      </w:r>
      <w:r>
        <w:rPr>
          <w:rFonts w:hint="eastAsia"/>
        </w:rPr>
        <w:t>human</w:t>
      </w:r>
      <w:r>
        <w:rPr>
          <w:rFonts w:hint="eastAsia"/>
        </w:rPr>
        <w:t>是五个维度：爱智慧，爱荣誉，爱自由，爱权力，爱金钱。他的图景显然更大。</w:t>
      </w:r>
      <w:r w:rsidR="00B2668C">
        <w:rPr>
          <w:rFonts w:hint="eastAsia"/>
        </w:rPr>
        <w:t>马克思只承认一维，斯密认为至少有两维，而且这两维，不在一个层面。而柏拉图，认为我们个体的欲望，由五维</w:t>
      </w:r>
      <w:r w:rsidR="00B2668C">
        <w:rPr>
          <w:rStyle w:val="a9"/>
        </w:rPr>
        <w:footnoteReference w:id="17"/>
      </w:r>
      <w:r w:rsidR="00B2668C">
        <w:rPr>
          <w:rFonts w:hint="eastAsia"/>
        </w:rPr>
        <w:t>。</w:t>
      </w:r>
    </w:p>
    <w:p w:rsidR="00B2668C" w:rsidRPr="00983651" w:rsidRDefault="00983651" w:rsidP="00983651">
      <w:pPr>
        <w:pStyle w:val="a0"/>
        <w:ind w:firstLine="422"/>
        <w:rPr>
          <w:b/>
        </w:rPr>
      </w:pPr>
      <w:r w:rsidRPr="00983651">
        <w:rPr>
          <w:rFonts w:hint="eastAsia"/>
          <w:b/>
        </w:rPr>
        <w:t>那么，为什么我们不用看来更简单的一维论，反而要学更复杂</w:t>
      </w:r>
      <w:r w:rsidRPr="00983651">
        <w:rPr>
          <w:rFonts w:hint="eastAsia"/>
          <w:b/>
        </w:rPr>
        <w:t>5</w:t>
      </w:r>
      <w:r w:rsidRPr="00983651">
        <w:rPr>
          <w:rFonts w:hint="eastAsia"/>
          <w:b/>
        </w:rPr>
        <w:t>维论呢？</w:t>
      </w:r>
    </w:p>
    <w:p w:rsidR="00EB5B15" w:rsidRDefault="00D86440" w:rsidP="00983651">
      <w:pPr>
        <w:pStyle w:val="2"/>
      </w:pPr>
      <w:r>
        <w:rPr>
          <w:rFonts w:hint="eastAsia"/>
        </w:rPr>
        <w:t>五维与预测：</w:t>
      </w:r>
      <w:r w:rsidR="00983651">
        <w:rPr>
          <w:rFonts w:hint="eastAsia"/>
        </w:rPr>
        <w:t>为什么我们要从柏拉图的五维谈起</w:t>
      </w:r>
    </w:p>
    <w:p w:rsidR="00983651" w:rsidRPr="00983651" w:rsidRDefault="00983651" w:rsidP="00983651">
      <w:pPr>
        <w:pStyle w:val="a0"/>
        <w:ind w:firstLine="420"/>
        <w:rPr>
          <w:i/>
        </w:rPr>
      </w:pPr>
      <w:r w:rsidRPr="00983651">
        <w:rPr>
          <w:rFonts w:hint="eastAsia"/>
          <w:i/>
        </w:rPr>
        <w:t>为什么我们不用看来更简单的一维论，反而要学更复杂</w:t>
      </w:r>
      <w:r w:rsidRPr="00983651">
        <w:rPr>
          <w:rFonts w:hint="eastAsia"/>
          <w:i/>
        </w:rPr>
        <w:t>5</w:t>
      </w:r>
      <w:r w:rsidRPr="00983651">
        <w:rPr>
          <w:rFonts w:hint="eastAsia"/>
          <w:i/>
        </w:rPr>
        <w:t>维论呢？</w:t>
      </w:r>
    </w:p>
    <w:p w:rsidR="00983651" w:rsidRDefault="00975464" w:rsidP="00983651">
      <w:pPr>
        <w:pStyle w:val="a0"/>
        <w:ind w:firstLine="420"/>
      </w:pPr>
      <w:r>
        <w:rPr>
          <w:rFonts w:hint="eastAsia"/>
        </w:rPr>
        <w:t>我们能否类比一下——物理学在发现广义相对论的前后的情况。</w:t>
      </w:r>
    </w:p>
    <w:p w:rsidR="00975464" w:rsidRDefault="00975464" w:rsidP="00983651">
      <w:pPr>
        <w:pStyle w:val="a0"/>
        <w:ind w:firstLine="420"/>
      </w:pPr>
      <w:r>
        <w:rPr>
          <w:rFonts w:hint="eastAsia"/>
        </w:rPr>
        <w:t>在进入</w:t>
      </w:r>
      <w:r>
        <w:rPr>
          <w:rFonts w:hint="eastAsia"/>
        </w:rPr>
        <w:t>20</w:t>
      </w:r>
      <w:r>
        <w:rPr>
          <w:rFonts w:hint="eastAsia"/>
        </w:rPr>
        <w:t>世纪之前，有两块黑云，一个是后来诞生量子理论的黑体辐射，一个就是后来被广义相对论所解释的水星轨道进动的问题。</w:t>
      </w:r>
    </w:p>
    <w:p w:rsidR="00975464" w:rsidRDefault="00975464" w:rsidP="00983651">
      <w:pPr>
        <w:pStyle w:val="a0"/>
        <w:ind w:firstLine="420"/>
      </w:pPr>
      <w:r>
        <w:rPr>
          <w:rFonts w:hint="eastAsia"/>
        </w:rPr>
        <w:t>根据万有引力理论，很难解释水星的进动。</w:t>
      </w:r>
      <w:r w:rsidR="00E70692">
        <w:rPr>
          <w:rFonts w:hint="eastAsia"/>
        </w:rPr>
        <w:t>但是后来的广义相对论完美地解释了这一现象。而牛顿的万有引力，只是广义相对论的一个特例。</w:t>
      </w:r>
    </w:p>
    <w:p w:rsidR="00E70692" w:rsidRDefault="00E70692" w:rsidP="00983651">
      <w:pPr>
        <w:pStyle w:val="a0"/>
        <w:ind w:firstLine="420"/>
      </w:pPr>
    </w:p>
    <w:p w:rsidR="00E70692" w:rsidRDefault="00E70692" w:rsidP="00983651">
      <w:pPr>
        <w:pStyle w:val="a0"/>
        <w:ind w:firstLine="420"/>
      </w:pPr>
      <w:r>
        <w:rPr>
          <w:rFonts w:hint="eastAsia"/>
        </w:rPr>
        <w:t>所以，不论是经济学家</w:t>
      </w:r>
      <w:r>
        <w:rPr>
          <w:rStyle w:val="a9"/>
        </w:rPr>
        <w:footnoteReference w:id="18"/>
      </w:r>
      <w:r>
        <w:rPr>
          <w:rFonts w:hint="eastAsia"/>
        </w:rPr>
        <w:t>也好，还是我们程序员，还是企业管理者，甚至是普通人，我们有时，都希望能预测这个世界，至少能解释已发生的故事。可是，我们人类的世界，是开放系统的世界，如此的难以捉摸。我们需要更精确的科学方法。</w:t>
      </w:r>
    </w:p>
    <w:p w:rsidR="00E70692" w:rsidRDefault="00E70692" w:rsidP="00983651">
      <w:pPr>
        <w:pStyle w:val="a0"/>
        <w:ind w:firstLine="420"/>
      </w:pPr>
      <w:r>
        <w:rPr>
          <w:rFonts w:hint="eastAsia"/>
        </w:rPr>
        <w:t>显然《理想国》给我们指出了一种方法。它能够更好的理解所发生的，也能更好地预测要发生的。</w:t>
      </w:r>
    </w:p>
    <w:p w:rsidR="00E70692" w:rsidRDefault="00E70692" w:rsidP="00983651">
      <w:pPr>
        <w:pStyle w:val="a0"/>
        <w:ind w:firstLine="420"/>
      </w:pPr>
      <w:r>
        <w:rPr>
          <w:rFonts w:hint="eastAsia"/>
        </w:rPr>
        <w:t>所以，绘制过电路板的人都清楚，单面板才是最难绘制的：因为你可以选择的空间太有限了。相反，多维的世界观，让我们有能力，更加容易，清晰，简单地观察和预测这个世界</w:t>
      </w:r>
      <w:r>
        <w:rPr>
          <w:rStyle w:val="ae"/>
        </w:rPr>
        <w:endnoteReference w:id="1"/>
      </w:r>
      <w:r>
        <w:rPr>
          <w:rFonts w:hint="eastAsia"/>
        </w:rPr>
        <w:t>。</w:t>
      </w:r>
    </w:p>
    <w:p w:rsidR="00E70692" w:rsidRPr="00E70692" w:rsidRDefault="00E70692" w:rsidP="00983651">
      <w:pPr>
        <w:pStyle w:val="a0"/>
        <w:ind w:firstLine="420"/>
      </w:pPr>
      <w:r>
        <w:rPr>
          <w:rFonts w:hint="eastAsia"/>
        </w:rPr>
        <w:t>把个体看成是五维，更利于我们理解这个纷繁复杂的开放世界。</w:t>
      </w:r>
    </w:p>
    <w:p w:rsidR="00E70692" w:rsidRPr="00E70692" w:rsidRDefault="00E70692" w:rsidP="00983651">
      <w:pPr>
        <w:pStyle w:val="a0"/>
        <w:ind w:firstLine="420"/>
      </w:pPr>
    </w:p>
    <w:p w:rsidR="004B5A79" w:rsidRPr="004B5A79" w:rsidRDefault="004B5A79" w:rsidP="00A81A62">
      <w:pPr>
        <w:pStyle w:val="a0"/>
        <w:ind w:firstLine="420"/>
      </w:pPr>
    </w:p>
    <w:p w:rsidR="004842F9" w:rsidRDefault="00EF7C33" w:rsidP="00EF7C33">
      <w:pPr>
        <w:pStyle w:val="1"/>
      </w:pPr>
      <w:r>
        <w:rPr>
          <w:rFonts w:hint="eastAsia"/>
        </w:rPr>
        <w:t>经济领域的分析实例</w:t>
      </w:r>
    </w:p>
    <w:p w:rsidR="00283615" w:rsidRDefault="00283615" w:rsidP="00283615">
      <w:pPr>
        <w:pStyle w:val="2"/>
      </w:pPr>
      <w:r>
        <w:rPr>
          <w:rFonts w:hint="eastAsia"/>
        </w:rPr>
        <w:t>实例一：马克思为什么要写《资本论》</w:t>
      </w:r>
    </w:p>
    <w:p w:rsidR="00283615" w:rsidRPr="00283615" w:rsidRDefault="00283615" w:rsidP="00283615">
      <w:r>
        <w:rPr>
          <w:rFonts w:hint="eastAsia"/>
        </w:rPr>
        <w:t>这个例子，看似不相关，但实际上有一些关系。</w:t>
      </w:r>
    </w:p>
    <w:p w:rsidR="00EF7C33" w:rsidRPr="00EF7C33" w:rsidRDefault="00EF7C33" w:rsidP="00283615">
      <w:pPr>
        <w:pStyle w:val="3"/>
      </w:pPr>
      <w:r>
        <w:rPr>
          <w:rFonts w:hint="eastAsia"/>
        </w:rPr>
        <w:t>一些事实的罗列</w:t>
      </w:r>
    </w:p>
    <w:p w:rsidR="00384B72" w:rsidRDefault="00384B72" w:rsidP="00A21A2D">
      <w:pPr>
        <w:numPr>
          <w:ilvl w:val="0"/>
          <w:numId w:val="12"/>
        </w:numPr>
      </w:pPr>
      <w:r>
        <w:rPr>
          <w:rFonts w:hint="eastAsia"/>
        </w:rPr>
        <w:t>马克思这一辈子，只写了一本《资本论》</w:t>
      </w:r>
      <w:r>
        <w:rPr>
          <w:rStyle w:val="a9"/>
        </w:rPr>
        <w:footnoteReference w:id="19"/>
      </w:r>
      <w:r>
        <w:rPr>
          <w:rFonts w:hint="eastAsia"/>
        </w:rPr>
        <w:t>。而这本资本论，是相当有玄机的。</w:t>
      </w:r>
    </w:p>
    <w:p w:rsidR="00384B72" w:rsidRDefault="00A21A2D" w:rsidP="00A21A2D">
      <w:pPr>
        <w:numPr>
          <w:ilvl w:val="0"/>
          <w:numId w:val="12"/>
        </w:numPr>
      </w:pPr>
      <w:r>
        <w:rPr>
          <w:rFonts w:hint="eastAsia"/>
        </w:rPr>
        <w:t>经济学的根本方面，我们几乎只</w:t>
      </w:r>
      <w:r w:rsidR="00384B72">
        <w:rPr>
          <w:rFonts w:hint="eastAsia"/>
        </w:rPr>
        <w:t>承认三个分别代表三个方向的</w:t>
      </w:r>
      <w:r>
        <w:rPr>
          <w:rFonts w:hint="eastAsia"/>
        </w:rPr>
        <w:t>本原</w:t>
      </w:r>
      <w:r w:rsidR="00384B72">
        <w:rPr>
          <w:rFonts w:hint="eastAsia"/>
        </w:rPr>
        <w:t>经济学家：凯恩斯，</w:t>
      </w:r>
      <w:r>
        <w:rPr>
          <w:rFonts w:hint="eastAsia"/>
        </w:rPr>
        <w:t>哈耶克，马克思。分别代表宏观调控，完全的自由，和共产主义经济。</w:t>
      </w:r>
    </w:p>
    <w:p w:rsidR="00A21A2D" w:rsidRDefault="00A21A2D" w:rsidP="00A21A2D">
      <w:pPr>
        <w:numPr>
          <w:ilvl w:val="0"/>
          <w:numId w:val="12"/>
        </w:numPr>
      </w:pPr>
      <w:r>
        <w:rPr>
          <w:rFonts w:hint="eastAsia"/>
        </w:rPr>
        <w:t>但是，人们忘了了亚当</w:t>
      </w:r>
      <w:r>
        <w:rPr>
          <w:rFonts w:hint="eastAsia"/>
        </w:rPr>
        <w:t>.</w:t>
      </w:r>
      <w:r>
        <w:rPr>
          <w:rFonts w:hint="eastAsia"/>
        </w:rPr>
        <w:t>斯密和他的《国富论》。因为《国富论》正是所有的现实的经济学家所要避免的：一个自由竞争的市场是难以攫取暴利的。那么亚当斯密到底说了什么呢？人们宁愿要完完全全的将他从教科书和市场中驱离呢？</w:t>
      </w:r>
    </w:p>
    <w:p w:rsidR="004B5A79" w:rsidRDefault="004B5A79" w:rsidP="00A21A2D">
      <w:pPr>
        <w:numPr>
          <w:ilvl w:val="0"/>
          <w:numId w:val="12"/>
        </w:numPr>
      </w:pPr>
      <w:r>
        <w:rPr>
          <w:rFonts w:hint="eastAsia"/>
        </w:rPr>
        <w:t>尽管《资本论》写了很多，但它，之所以厚到到马克思死掉，也没有写完</w:t>
      </w:r>
      <w:r>
        <w:rPr>
          <w:rStyle w:val="a9"/>
        </w:rPr>
        <w:footnoteReference w:id="20"/>
      </w:r>
      <w:r>
        <w:rPr>
          <w:rFonts w:hint="eastAsia"/>
        </w:rPr>
        <w:t>的原因，是什么？是不是就是因一个谎言，需要</w:t>
      </w:r>
      <w:r>
        <w:rPr>
          <w:rFonts w:hint="eastAsia"/>
        </w:rPr>
        <w:t>1000</w:t>
      </w:r>
      <w:r>
        <w:rPr>
          <w:rFonts w:hint="eastAsia"/>
        </w:rPr>
        <w:t>个来圆呢？</w:t>
      </w:r>
    </w:p>
    <w:p w:rsidR="004B5A79" w:rsidRDefault="004B5A79" w:rsidP="00A21A2D">
      <w:pPr>
        <w:numPr>
          <w:ilvl w:val="0"/>
          <w:numId w:val="12"/>
        </w:numPr>
      </w:pPr>
      <w:r>
        <w:rPr>
          <w:rFonts w:hint="eastAsia"/>
        </w:rPr>
        <w:t>马克思，为什么要写《资本论》呢？他代表的是谁呢？为什么他要写《</w:t>
      </w:r>
      <w:r>
        <w:rPr>
          <w:rFonts w:hint="eastAsia"/>
        </w:rPr>
        <w:t>300</w:t>
      </w:r>
      <w:r>
        <w:rPr>
          <w:rFonts w:hint="eastAsia"/>
        </w:rPr>
        <w:t>年来关于犹太人的若干问题》呢？</w:t>
      </w:r>
    </w:p>
    <w:p w:rsidR="004B5A79" w:rsidRDefault="004B5A79" w:rsidP="00A21A2D">
      <w:pPr>
        <w:numPr>
          <w:ilvl w:val="0"/>
          <w:numId w:val="12"/>
        </w:numPr>
      </w:pPr>
      <w:r>
        <w:rPr>
          <w:rFonts w:hint="eastAsia"/>
        </w:rPr>
        <w:t>为什么马克思，完全不强调自由人是市场经济的基础，而且，他事实上，从根本上否定了市场经济。因为正是市场，开始了对劳动者的剥削。然而这是事实吗？</w:t>
      </w:r>
    </w:p>
    <w:p w:rsidR="004B5A79" w:rsidRDefault="004B5A79" w:rsidP="00A21A2D">
      <w:pPr>
        <w:numPr>
          <w:ilvl w:val="0"/>
          <w:numId w:val="12"/>
        </w:numPr>
      </w:pPr>
      <w:r>
        <w:rPr>
          <w:rFonts w:hint="eastAsia"/>
        </w:rPr>
        <w:lastRenderedPageBreak/>
        <w:t>我们重新看《国富论》，为什么斯密是如此的谦卑，认为，经济，不过是自由人的游戏呢？为什么马克思，则像一个暴君一样，直接定义了：经济就是一切。政治不过的经济的一个结果与附庸。</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D94CD9" w:rsidTr="00731D28">
        <w:tc>
          <w:tcPr>
            <w:tcW w:w="8522" w:type="dxa"/>
          </w:tcPr>
          <w:p w:rsidR="00D94CD9" w:rsidRPr="00D94CD9" w:rsidRDefault="00D94CD9" w:rsidP="00D94CD9">
            <w:r w:rsidRPr="00D94CD9">
              <w:rPr>
                <w:rFonts w:hint="eastAsia"/>
              </w:rPr>
              <w:t>这里到底发生了什么？</w:t>
            </w:r>
          </w:p>
          <w:p w:rsidR="00D94CD9" w:rsidRPr="00D94CD9" w:rsidRDefault="00D94CD9" w:rsidP="00D94CD9">
            <w:r w:rsidRPr="00D94CD9">
              <w:rPr>
                <w:rFonts w:hint="eastAsia"/>
              </w:rPr>
              <w:t>或者说</w:t>
            </w:r>
            <w:r w:rsidRPr="00731D28">
              <w:rPr>
                <w:rFonts w:hint="eastAsia"/>
                <w:b/>
              </w:rPr>
              <w:t>经济与自由到底，谁先谁后</w:t>
            </w:r>
            <w:r w:rsidRPr="00D94CD9">
              <w:rPr>
                <w:rFonts w:hint="eastAsia"/>
              </w:rPr>
              <w:t>？</w:t>
            </w:r>
          </w:p>
          <w:p w:rsidR="00D94CD9" w:rsidRDefault="00D94CD9" w:rsidP="00D94CD9">
            <w:r w:rsidRPr="00D94CD9">
              <w:rPr>
                <w:rFonts w:hint="eastAsia"/>
              </w:rPr>
              <w:t>或者说，我们接地气点来说，</w:t>
            </w:r>
            <w:r w:rsidRPr="00731D28">
              <w:rPr>
                <w:rFonts w:hint="eastAsia"/>
                <w:b/>
              </w:rPr>
              <w:t>有了钱，你就自由了吗</w:t>
            </w:r>
            <w:r w:rsidRPr="00D94CD9">
              <w:rPr>
                <w:rFonts w:hint="eastAsia"/>
              </w:rPr>
              <w:t>？</w:t>
            </w:r>
          </w:p>
        </w:tc>
      </w:tr>
    </w:tbl>
    <w:p w:rsidR="00D94CD9" w:rsidRPr="00D94CD9" w:rsidRDefault="00D94CD9" w:rsidP="00D94CD9"/>
    <w:p w:rsidR="004842F9" w:rsidRDefault="005D2666" w:rsidP="005D2666">
      <w:pPr>
        <w:jc w:val="center"/>
      </w:pPr>
      <w:r>
        <w:object w:dxaOrig="4222" w:dyaOrig="2422">
          <v:shape id="_x0000_i1027" type="#_x0000_t75" style="width:210.8pt;height:120.95pt" o:ole="">
            <v:imagedata r:id="rId13" o:title=""/>
          </v:shape>
          <o:OLEObject Type="Embed" ProgID="Visio.Drawing.11" ShapeID="_x0000_i1027" DrawAspect="Content" ObjectID="_1718374868" r:id="rId1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261"/>
        <w:gridCol w:w="4261"/>
      </w:tblGrid>
      <w:tr w:rsidR="005D2666" w:rsidRPr="00731D28" w:rsidTr="00731D28">
        <w:tc>
          <w:tcPr>
            <w:tcW w:w="4261" w:type="dxa"/>
          </w:tcPr>
          <w:p w:rsidR="005D2666" w:rsidRPr="00731D28" w:rsidRDefault="005D2666" w:rsidP="00731D28">
            <w:pPr>
              <w:jc w:val="center"/>
            </w:pPr>
            <w:r w:rsidRPr="00731D28">
              <w:rPr>
                <w:rFonts w:hint="eastAsia"/>
              </w:rPr>
              <w:t>重正义国家</w:t>
            </w:r>
          </w:p>
        </w:tc>
        <w:tc>
          <w:tcPr>
            <w:tcW w:w="4261" w:type="dxa"/>
          </w:tcPr>
          <w:p w:rsidR="005D2666" w:rsidRPr="00731D28" w:rsidRDefault="005D2666" w:rsidP="00731D28">
            <w:pPr>
              <w:jc w:val="center"/>
            </w:pPr>
            <w:r w:rsidRPr="00731D28">
              <w:rPr>
                <w:rFonts w:hint="eastAsia"/>
              </w:rPr>
              <w:t>重金钱的马克思主义国家</w:t>
            </w:r>
          </w:p>
        </w:tc>
      </w:tr>
      <w:tr w:rsidR="005D2666" w:rsidRPr="00731D28" w:rsidTr="00731D28">
        <w:tc>
          <w:tcPr>
            <w:tcW w:w="4261" w:type="dxa"/>
          </w:tcPr>
          <w:p w:rsidR="005D2666" w:rsidRPr="00731D28" w:rsidRDefault="005D2666" w:rsidP="004842F9">
            <w:r w:rsidRPr="00731D28">
              <w:rPr>
                <w:rFonts w:hint="eastAsia"/>
              </w:rPr>
              <w:t>幸福感强，抱怨少</w:t>
            </w:r>
          </w:p>
          <w:p w:rsidR="005D2666" w:rsidRPr="00731D28" w:rsidRDefault="005D2666" w:rsidP="004842F9">
            <w:r w:rsidRPr="00731D28">
              <w:rPr>
                <w:rFonts w:hint="eastAsia"/>
              </w:rPr>
              <w:t>个体的主动性强</w:t>
            </w:r>
          </w:p>
        </w:tc>
        <w:tc>
          <w:tcPr>
            <w:tcW w:w="4261" w:type="dxa"/>
          </w:tcPr>
          <w:p w:rsidR="005D2666" w:rsidRPr="00731D28" w:rsidRDefault="005D2666" w:rsidP="004842F9">
            <w:r w:rsidRPr="00731D28">
              <w:rPr>
                <w:rFonts w:hint="eastAsia"/>
              </w:rPr>
              <w:t>幸福感差，抱怨特别多</w:t>
            </w:r>
          </w:p>
          <w:p w:rsidR="005D2666" w:rsidRPr="00731D28" w:rsidRDefault="005D2666" w:rsidP="004842F9">
            <w:r w:rsidRPr="00731D28">
              <w:rPr>
                <w:rFonts w:hint="eastAsia"/>
              </w:rPr>
              <w:t>而且，个体不作为，除了抱怨以外</w:t>
            </w:r>
          </w:p>
        </w:tc>
      </w:tr>
    </w:tbl>
    <w:p w:rsidR="005D2666" w:rsidRDefault="005D2666" w:rsidP="004842F9"/>
    <w:p w:rsidR="00675453" w:rsidRDefault="00675453" w:rsidP="004842F9">
      <w:r>
        <w:rPr>
          <w:rFonts w:hint="eastAsia"/>
        </w:rPr>
        <w:t>我们再来看一个问题：如果没有资本论，犹太人，是否能复国成功</w:t>
      </w:r>
      <w:r>
        <w:rPr>
          <w:rStyle w:val="a9"/>
        </w:rPr>
        <w:footnoteReference w:id="21"/>
      </w:r>
      <w:r>
        <w:rPr>
          <w:rFonts w:hint="eastAsia"/>
        </w:rPr>
        <w:t>呢？</w:t>
      </w:r>
    </w:p>
    <w:p w:rsidR="001D1224" w:rsidRDefault="001D1224" w:rsidP="004842F9">
      <w:r>
        <w:rPr>
          <w:rFonts w:hint="eastAsia"/>
        </w:rPr>
        <w:t>所以，答案，似乎，与《资本论》有关。</w:t>
      </w:r>
    </w:p>
    <w:p w:rsidR="001D1224" w:rsidRDefault="001D1224" w:rsidP="004842F9">
      <w:r>
        <w:rPr>
          <w:rFonts w:hint="eastAsia"/>
        </w:rPr>
        <w:t>但是，《资本论》又是一本巨大的厚书。这些书有一个特点，不论它是一个谎言，需要</w:t>
      </w:r>
      <w:r>
        <w:rPr>
          <w:rFonts w:hint="eastAsia"/>
        </w:rPr>
        <w:t>1000</w:t>
      </w:r>
      <w:r>
        <w:rPr>
          <w:rFonts w:hint="eastAsia"/>
        </w:rPr>
        <w:t>个来圆，还是真的是在说真话，等你看完后，也就信了。因为《资本论》是当今这个地球上，对资本主义，最系统化的批判。所以，你不可能从这本书中得到答案。</w:t>
      </w:r>
    </w:p>
    <w:p w:rsidR="001D1224" w:rsidRDefault="001D1224" w:rsidP="004842F9">
      <w:r>
        <w:rPr>
          <w:rFonts w:hint="eastAsia"/>
        </w:rPr>
        <w:t>因为，假定这个世界，是多维的，而《资本论》千方百计要让你相信，这世界，只有一个维度：唯物的</w:t>
      </w:r>
      <w:r w:rsidR="00DE2C45">
        <w:rPr>
          <w:rStyle w:val="a9"/>
        </w:rPr>
        <w:footnoteReference w:id="22"/>
      </w:r>
      <w:r>
        <w:rPr>
          <w:rFonts w:hint="eastAsia"/>
        </w:rPr>
        <w:t>（也是维钱的）。</w:t>
      </w:r>
    </w:p>
    <w:p w:rsidR="00997283" w:rsidRDefault="00997283" w:rsidP="00283615">
      <w:pPr>
        <w:pStyle w:val="3"/>
      </w:pPr>
      <w:r>
        <w:rPr>
          <w:rFonts w:hint="eastAsia"/>
        </w:rPr>
        <w:lastRenderedPageBreak/>
        <w:t>我们系统论要什么样的答案</w:t>
      </w:r>
    </w:p>
    <w:p w:rsidR="00997283" w:rsidRDefault="00997283" w:rsidP="00997283">
      <w:pPr>
        <w:pStyle w:val="a0"/>
        <w:ind w:firstLine="420"/>
      </w:pPr>
      <w:r>
        <w:rPr>
          <w:rFonts w:hint="eastAsia"/>
        </w:rPr>
        <w:t>亚里士多德说，我们人，都是探究的动物。</w:t>
      </w:r>
    </w:p>
    <w:p w:rsidR="00997283" w:rsidRDefault="00997283" w:rsidP="00997283">
      <w:pPr>
        <w:pStyle w:val="a0"/>
        <w:ind w:firstLine="420"/>
      </w:pPr>
      <w:r>
        <w:rPr>
          <w:rFonts w:hint="eastAsia"/>
        </w:rPr>
        <w:t>下面，我们开始要用系统方法来探究了。</w:t>
      </w:r>
    </w:p>
    <w:p w:rsidR="00997283" w:rsidRDefault="00997283" w:rsidP="00997283">
      <w:pPr>
        <w:pStyle w:val="a0"/>
        <w:ind w:firstLine="420"/>
      </w:pPr>
      <w:r>
        <w:rPr>
          <w:rFonts w:hint="eastAsia"/>
        </w:rPr>
        <w:t>这个世界有时看起来是如此的复杂，但有没有方法让它简单，以使事实现形呢？</w:t>
      </w:r>
    </w:p>
    <w:p w:rsidR="00997283" w:rsidRDefault="00997283" w:rsidP="00997283">
      <w:pPr>
        <w:pStyle w:val="a0"/>
        <w:ind w:firstLine="420"/>
      </w:pPr>
      <w:r>
        <w:rPr>
          <w:rFonts w:hint="eastAsia"/>
        </w:rPr>
        <w:t>这种化繁为简的</w:t>
      </w:r>
      <w:r>
        <w:rPr>
          <w:rFonts w:hint="eastAsia"/>
        </w:rPr>
        <w:t>magic </w:t>
      </w:r>
      <w:r>
        <w:t>正</w:t>
      </w:r>
      <w:r>
        <w:rPr>
          <w:rFonts w:hint="eastAsia"/>
        </w:rPr>
        <w:t>是开放系统理论。</w:t>
      </w:r>
    </w:p>
    <w:p w:rsidR="00997283" w:rsidRDefault="00997283" w:rsidP="00997283">
      <w:pPr>
        <w:pStyle w:val="a0"/>
        <w:ind w:firstLine="420"/>
      </w:pPr>
      <w:r>
        <w:rPr>
          <w:rFonts w:hint="eastAsia"/>
        </w:rPr>
        <w:t>如果有可能，我们会一步步，来演示如何利用这种方法，来解答我们所处的世界</w:t>
      </w:r>
      <w:r>
        <w:rPr>
          <w:rStyle w:val="a9"/>
        </w:rPr>
        <w:footnoteReference w:id="23"/>
      </w:r>
      <w:r>
        <w:rPr>
          <w:rFonts w:hint="eastAsia"/>
        </w:rPr>
        <w:t>。</w:t>
      </w:r>
    </w:p>
    <w:p w:rsidR="00997283" w:rsidRDefault="00997283" w:rsidP="00997283">
      <w:pPr>
        <w:pStyle w:val="a0"/>
        <w:ind w:firstLine="420"/>
      </w:pPr>
      <w:r>
        <w:rPr>
          <w:rFonts w:hint="eastAsia"/>
        </w:rPr>
        <w:t>我们坚信，得到事实，将是你能做出预判的起点。</w:t>
      </w:r>
    </w:p>
    <w:p w:rsidR="00997283" w:rsidRPr="00960F34" w:rsidRDefault="00997283" w:rsidP="00997283">
      <w:pPr>
        <w:pStyle w:val="a0"/>
        <w:numPr>
          <w:ilvl w:val="1"/>
          <w:numId w:val="13"/>
        </w:numPr>
        <w:ind w:firstLineChars="0"/>
        <w:rPr>
          <w:b/>
        </w:rPr>
      </w:pPr>
      <w:r w:rsidRPr="00960F34">
        <w:rPr>
          <w:rFonts w:hint="eastAsia"/>
          <w:b/>
        </w:rPr>
        <w:t>看结果，不要看原因。</w:t>
      </w:r>
      <w:r w:rsidR="00960F34" w:rsidRPr="00960F34">
        <w:rPr>
          <w:rFonts w:hint="eastAsia"/>
          <w:b/>
        </w:rPr>
        <w:t>或者说，我们通俗地说：看谁得利。</w:t>
      </w:r>
    </w:p>
    <w:p w:rsidR="00960F34" w:rsidRDefault="00960F34" w:rsidP="00960F34">
      <w:pPr>
        <w:pStyle w:val="a0"/>
        <w:ind w:firstLineChars="0"/>
      </w:pPr>
      <w:r>
        <w:rPr>
          <w:rFonts w:hint="eastAsia"/>
        </w:rPr>
        <w:t>以马克思为例，我们看到，资本论，为世界带来的混乱，最后是谁得了利？似乎是那个马克斯专门写了本书《我是犹太人，但不是那种犹太人》（原名叫：论</w:t>
      </w:r>
      <w:r>
        <w:rPr>
          <w:rFonts w:hint="eastAsia"/>
        </w:rPr>
        <w:t>300</w:t>
      </w:r>
      <w:r>
        <w:rPr>
          <w:rFonts w:hint="eastAsia"/>
        </w:rPr>
        <w:t>年来，犹太人的若干人的问题），以及他不信犹太教，似乎，他痛恨了犹太人。可是，不论人们如何来隐藏，结果赫然在那里。</w:t>
      </w:r>
    </w:p>
    <w:p w:rsidR="00960F34" w:rsidRDefault="00960F34" w:rsidP="00960F34">
      <w:pPr>
        <w:pStyle w:val="a0"/>
        <w:ind w:firstLineChars="0"/>
      </w:pPr>
      <w:r>
        <w:rPr>
          <w:rFonts w:hint="eastAsia"/>
        </w:rPr>
        <w:t>所以，我们系统工程师，似乎无法脱离对这一个方法的依赖。</w:t>
      </w:r>
    </w:p>
    <w:p w:rsidR="00960F34" w:rsidRDefault="00960F34" w:rsidP="00960F34">
      <w:pPr>
        <w:pStyle w:val="a0"/>
        <w:ind w:firstLineChars="0"/>
      </w:pPr>
      <w:r>
        <w:rPr>
          <w:rFonts w:hint="eastAsia"/>
        </w:rPr>
        <w:t>我们经常说，第一个理由，总是占了</w:t>
      </w:r>
      <w:r>
        <w:rPr>
          <w:rFonts w:hint="eastAsia"/>
        </w:rPr>
        <w:t>75%</w:t>
      </w:r>
      <w:r>
        <w:rPr>
          <w:rFonts w:hint="eastAsia"/>
        </w:rPr>
        <w:t>以上。实际上，我们将来习“开放系统理论”，是如此的漫长，但，似乎只要你学了这一个方法，就足够了。</w:t>
      </w:r>
    </w:p>
    <w:p w:rsidR="00960F34" w:rsidRDefault="00960F34" w:rsidP="00960F34">
      <w:pPr>
        <w:pStyle w:val="a0"/>
        <w:ind w:firstLineChars="0"/>
      </w:pPr>
      <w:r>
        <w:rPr>
          <w:rFonts w:hint="eastAsia"/>
        </w:rPr>
        <w:t>我们常说，</w:t>
      </w:r>
      <w:r w:rsidRPr="00960F34">
        <w:rPr>
          <w:rFonts w:hint="eastAsia"/>
          <w:b/>
        </w:rPr>
        <w:t>100</w:t>
      </w:r>
      <w:r w:rsidRPr="00960F34">
        <w:rPr>
          <w:rFonts w:hint="eastAsia"/>
          <w:b/>
        </w:rPr>
        <w:t>个理论不如</w:t>
      </w:r>
      <w:r w:rsidRPr="00960F34">
        <w:rPr>
          <w:rFonts w:hint="eastAsia"/>
          <w:b/>
        </w:rPr>
        <w:t>10</w:t>
      </w:r>
      <w:r w:rsidRPr="00960F34">
        <w:rPr>
          <w:rFonts w:hint="eastAsia"/>
          <w:b/>
        </w:rPr>
        <w:t>个方法；</w:t>
      </w:r>
      <w:r w:rsidRPr="00960F34">
        <w:rPr>
          <w:rFonts w:hint="eastAsia"/>
          <w:b/>
        </w:rPr>
        <w:t>10</w:t>
      </w:r>
      <w:r w:rsidRPr="00960F34">
        <w:rPr>
          <w:rFonts w:hint="eastAsia"/>
          <w:b/>
        </w:rPr>
        <w:t>个方法，也不如一个工具；再多工具，也不如你能得到实践的机会</w:t>
      </w:r>
      <w:r>
        <w:rPr>
          <w:rFonts w:hint="eastAsia"/>
        </w:rPr>
        <w:t>。</w:t>
      </w:r>
    </w:p>
    <w:p w:rsidR="00960F34" w:rsidRDefault="00960F34" w:rsidP="00960F34">
      <w:pPr>
        <w:pStyle w:val="a0"/>
        <w:ind w:firstLineChars="0"/>
      </w:pPr>
      <w:r>
        <w:rPr>
          <w:rFonts w:hint="eastAsia"/>
        </w:rPr>
        <w:t>对于本例，不论你如何读透《资本论》你也不可能参透马克斯，他把资本的运转，讲解得登峰造极，但是，他不承认自由价值，也不承钱本身的价值，虽然承认脑力劳动的价值，但却没有把一条，放入他的价值逻辑体系（这也是骗人的重要方法：哎，我都提到了，但我没有用它，你就放松警惕了）。最后，马克斯说，政体只是经济的一个表现。说白，就是经济的一个附庸！</w:t>
      </w:r>
    </w:p>
    <w:p w:rsidR="00960F34" w:rsidRDefault="00960F34" w:rsidP="00960F34">
      <w:pPr>
        <w:pStyle w:val="a0"/>
        <w:ind w:firstLineChars="0"/>
      </w:pPr>
      <w:r>
        <w:rPr>
          <w:rFonts w:hint="eastAsia"/>
        </w:rPr>
        <w:t>听起来不错啊！重经济，轻政治，听起来很市场啊？然而，我们看看今天的世界，尊重马克思主义的国家，表现如何呢？好像正相反吧（</w:t>
      </w:r>
      <w:r w:rsidRPr="00960F34">
        <w:rPr>
          <w:rFonts w:hint="eastAsia"/>
          <w:b/>
        </w:rPr>
        <w:t>结果总比理由理要</w:t>
      </w:r>
      <w:r>
        <w:rPr>
          <w:rFonts w:hint="eastAsia"/>
        </w:rPr>
        <w:t>）？</w:t>
      </w:r>
    </w:p>
    <w:p w:rsidR="00960F34" w:rsidRDefault="00960F34" w:rsidP="00960F34">
      <w:pPr>
        <w:pStyle w:val="a0"/>
        <w:ind w:firstLineChars="0"/>
      </w:pPr>
      <w:r>
        <w:rPr>
          <w:rFonts w:hint="eastAsia"/>
        </w:rPr>
        <w:t>这里面到底有什么玄机呢？</w:t>
      </w:r>
    </w:p>
    <w:p w:rsidR="00960F34" w:rsidRDefault="00960F34" w:rsidP="00960F34">
      <w:pPr>
        <w:pStyle w:val="a0"/>
        <w:ind w:firstLineChars="0"/>
      </w:pPr>
      <w:r>
        <w:rPr>
          <w:rFonts w:hint="eastAsia"/>
        </w:rPr>
        <w:t>我们到此为止，准备开启下一段。</w:t>
      </w:r>
    </w:p>
    <w:p w:rsidR="00B84D6D" w:rsidRDefault="00316499" w:rsidP="00283615">
      <w:pPr>
        <w:pStyle w:val="3"/>
      </w:pPr>
      <w:r>
        <w:rPr>
          <w:rFonts w:hint="eastAsia"/>
        </w:rPr>
        <w:t>经济看来不错啊</w:t>
      </w:r>
      <w:r w:rsidR="00974357">
        <w:rPr>
          <w:rFonts w:hint="eastAsia"/>
        </w:rPr>
        <w:t>，而且这与开放系统有什么关系</w:t>
      </w:r>
    </w:p>
    <w:p w:rsidR="00316499" w:rsidRDefault="00974357" w:rsidP="00316499">
      <w:pPr>
        <w:pStyle w:val="a0"/>
        <w:ind w:firstLine="420"/>
      </w:pPr>
      <w:r>
        <w:rPr>
          <w:rFonts w:hint="eastAsia"/>
        </w:rPr>
        <w:t>我们看一下当下的事实。美国的情形是什么样子的？似乎世界第一超级大国的名头，依然不可动摇？然而这是真的吗？</w:t>
      </w:r>
    </w:p>
    <w:p w:rsidR="00974357" w:rsidRDefault="00974357" w:rsidP="00316499">
      <w:pPr>
        <w:pStyle w:val="a0"/>
        <w:ind w:firstLine="420"/>
      </w:pPr>
      <w:r>
        <w:rPr>
          <w:rFonts w:hint="eastAsia"/>
        </w:rPr>
        <w:t>以前我提到过，我们系统工程师，一个重要的技能，或者说职责所在，是预测未来。所以，仅看到现在，只是个开始。不到</w:t>
      </w:r>
      <w:r>
        <w:rPr>
          <w:rFonts w:hint="eastAsia"/>
        </w:rPr>
        <w:t>25%</w:t>
      </w:r>
      <w:r>
        <w:rPr>
          <w:rFonts w:hint="eastAsia"/>
        </w:rPr>
        <w:t>，所以，看结果，对我们来说，只是基本技能。我</w:t>
      </w:r>
      <w:r>
        <w:rPr>
          <w:rFonts w:hint="eastAsia"/>
        </w:rPr>
        <w:lastRenderedPageBreak/>
        <w:t>们需要理解，犹太人，是如何控制美国的，以及，他们对美国的未来的影响。</w:t>
      </w:r>
    </w:p>
    <w:p w:rsidR="00974357" w:rsidRDefault="00974357" w:rsidP="00316499">
      <w:pPr>
        <w:pStyle w:val="a0"/>
        <w:ind w:firstLine="420"/>
      </w:pPr>
      <w:r>
        <w:rPr>
          <w:rFonts w:hint="eastAsia"/>
        </w:rPr>
        <w:t>这里我们放弃一些功利之心，主要是利用眼前的实例，来锻炼自己的相关的能力。正如前面，我们所说，理论不如方法，方法不如工具，工具，也不如实践。又有人说，治大国如烹小鲜。我们用这么大的例子来讲解，也未尝不可。</w:t>
      </w:r>
    </w:p>
    <w:p w:rsidR="00974357" w:rsidRDefault="00974357" w:rsidP="00316499">
      <w:pPr>
        <w:pStyle w:val="a0"/>
        <w:ind w:firstLine="420"/>
      </w:pPr>
      <w:r>
        <w:rPr>
          <w:rFonts w:hint="eastAsia"/>
        </w:rPr>
        <w:t>如前所述，犹太人，是闪米特人的后裔，俳尼基人的旁支，也是伽太基人的同胞。</w:t>
      </w:r>
    </w:p>
    <w:p w:rsidR="00123485" w:rsidRDefault="00123485" w:rsidP="00316499">
      <w:pPr>
        <w:pStyle w:val="a0"/>
        <w:ind w:firstLine="420"/>
      </w:pPr>
      <w:r>
        <w:rPr>
          <w:rFonts w:hint="eastAsia"/>
        </w:rPr>
        <w:t>说到伽太基人，我们自然想到了布匿战争。当时，正义的最伟大的实践者——罗马与当时的超级大国伽太基之间的战争。最后，伽太基被灭国，罗马完胜谢幕。然而，这是真的吗？伽太基人真的亡国灭种了？</w:t>
      </w:r>
    </w:p>
    <w:p w:rsidR="00292497" w:rsidRDefault="00292497" w:rsidP="00316499">
      <w:pPr>
        <w:pStyle w:val="a0"/>
        <w:ind w:firstLine="420"/>
      </w:pPr>
      <w:r>
        <w:rPr>
          <w:rFonts w:hint="eastAsia"/>
        </w:rPr>
        <w:t>在</w:t>
      </w:r>
      <w:r>
        <w:rPr>
          <w:rFonts w:hint="eastAsia"/>
        </w:rPr>
        <w:t>20</w:t>
      </w:r>
      <w:r>
        <w:rPr>
          <w:rFonts w:hint="eastAsia"/>
        </w:rPr>
        <w:t>世纪，美国一直都是罗马的最成功的效仿者。至少，正义与经济是平起平坐的。例如，二战，美国放弃了多少经济利益，还有马歇尔计划，后人无论，如何去阴谋论，美国看来都不是仅仅因为钱。</w:t>
      </w:r>
    </w:p>
    <w:p w:rsidR="00292497" w:rsidRPr="00292497" w:rsidRDefault="00292497" w:rsidP="00316499">
      <w:pPr>
        <w:pStyle w:val="a0"/>
        <w:ind w:firstLine="420"/>
      </w:pPr>
      <w:r>
        <w:rPr>
          <w:rFonts w:hint="eastAsia"/>
        </w:rPr>
        <w:t>但是相反，今天的美国是个什么样子呢？</w:t>
      </w:r>
      <w:r w:rsidR="007148BA">
        <w:rPr>
          <w:rFonts w:hint="eastAsia"/>
        </w:rPr>
        <w:t>这与开放理论有什么关系呢？</w:t>
      </w:r>
    </w:p>
    <w:p w:rsidR="00344A3C" w:rsidRDefault="00344A3C" w:rsidP="004950D6">
      <w:pPr>
        <w:pStyle w:val="ab"/>
        <w:numPr>
          <w:ilvl w:val="0"/>
          <w:numId w:val="16"/>
        </w:numPr>
      </w:pPr>
      <w:r>
        <w:rPr>
          <w:rFonts w:hint="eastAsia"/>
        </w:rPr>
        <w:lastRenderedPageBreak/>
        <w:t>宏大的思维场景</w:t>
      </w:r>
    </w:p>
    <w:p w:rsidR="00344A3C" w:rsidRDefault="00344A3C" w:rsidP="00843B91">
      <w:pPr>
        <w:pStyle w:val="ac"/>
      </w:pPr>
      <w:r>
        <w:rPr>
          <w:rFonts w:hint="eastAsia"/>
        </w:rPr>
        <w:t>——连续的历史观和多维的思维空间</w:t>
      </w:r>
    </w:p>
    <w:p w:rsidR="00DF55EE" w:rsidRDefault="00DF55EE" w:rsidP="00843B91">
      <w:pPr>
        <w:pStyle w:val="ac"/>
      </w:pPr>
      <w:r>
        <w:rPr>
          <w:rFonts w:hint="eastAsia"/>
        </w:rPr>
        <w:t>——描述既往和现在</w:t>
      </w:r>
    </w:p>
    <w:p w:rsidR="00843B91" w:rsidRPr="00843B91" w:rsidRDefault="00843B91" w:rsidP="00843B91"/>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344A3C" w:rsidTr="0047687B">
        <w:tc>
          <w:tcPr>
            <w:tcW w:w="8522" w:type="dxa"/>
          </w:tcPr>
          <w:p w:rsidR="00344A3C" w:rsidRDefault="00344A3C" w:rsidP="0047687B">
            <w:pPr>
              <w:ind w:left="34" w:hangingChars="16" w:hanging="34"/>
            </w:pPr>
            <w:r>
              <w:rPr>
                <w:rFonts w:hint="eastAsia"/>
              </w:rPr>
              <w:t>如同物理学家想要得到一个标准的大统一方程，系统学家，同样需要得到一个通用的、普世的价值链条所推动的开放系统演进方程</w:t>
            </w:r>
          </w:p>
        </w:tc>
      </w:tr>
    </w:tbl>
    <w:p w:rsidR="00B84D6D" w:rsidRDefault="003C0A64" w:rsidP="003C0A64">
      <w:pPr>
        <w:pStyle w:val="1"/>
      </w:pPr>
      <w:r>
        <w:rPr>
          <w:rFonts w:hint="eastAsia"/>
        </w:rPr>
        <w:t>从自由谈开去</w:t>
      </w:r>
    </w:p>
    <w:p w:rsidR="003C0A64" w:rsidRDefault="003C0A64" w:rsidP="003C0A64">
      <w:pPr>
        <w:pStyle w:val="a0"/>
        <w:ind w:firstLine="420"/>
      </w:pPr>
      <w:r>
        <w:rPr>
          <w:rFonts w:hint="eastAsia"/>
        </w:rPr>
        <w:t>谈完了东方的历史与西方的历史，我们不得不面对自由这个维度。</w:t>
      </w:r>
    </w:p>
    <w:p w:rsidR="003C0A64" w:rsidRDefault="003C0A64" w:rsidP="003C0A64">
      <w:pPr>
        <w:pStyle w:val="a0"/>
        <w:ind w:firstLine="420"/>
      </w:pPr>
      <w:r>
        <w:rPr>
          <w:rFonts w:hint="eastAsia"/>
        </w:rPr>
        <w:t>似乎，西方是生而自由，却被哲学一点点剥夺了自由，从而走向社会契约：人们把自己部分自由的权力，授权给了当权者，行使社会的管辖，走向了共和。</w:t>
      </w:r>
    </w:p>
    <w:p w:rsidR="003C0A64" w:rsidRDefault="003C0A64" w:rsidP="003C0A64">
      <w:pPr>
        <w:pStyle w:val="a0"/>
        <w:ind w:firstLine="420"/>
      </w:pPr>
      <w:r>
        <w:rPr>
          <w:rFonts w:hint="eastAsia"/>
        </w:rPr>
        <w:t>而东方，则本来就没有自由，也从来没自由过，直到今天，我们在新浪微博上，看到，即使是最讲理的人，看来是受过最好教育的人，也都认为，先有钱，才能有自由。尽管马云看来不那么自由，任正非也不那么自由，但是人们就是这么认为的。</w:t>
      </w:r>
    </w:p>
    <w:p w:rsidR="003C0A64" w:rsidRDefault="003C0A64" w:rsidP="003C0A64">
      <w:pPr>
        <w:pStyle w:val="a0"/>
        <w:ind w:firstLine="420"/>
      </w:pPr>
      <w:r>
        <w:rPr>
          <w:rFonts w:hint="eastAsia"/>
        </w:rPr>
        <w:t>他们不能理解，自由不仅是一个独立的维度，更比金钱更高层，金钱买不来自由，自由也不意味着有钱。但是显然自由能更好地保障一个人已经得到的钱。</w:t>
      </w:r>
    </w:p>
    <w:p w:rsidR="003C0A64" w:rsidRDefault="003C0A64" w:rsidP="003C0A64">
      <w:pPr>
        <w:pStyle w:val="a0"/>
        <w:ind w:firstLine="420"/>
      </w:pPr>
      <w:r>
        <w:rPr>
          <w:rFonts w:hint="eastAsia"/>
        </w:rPr>
        <w:t>人们都像阿义那样说一心只想要自由的夏瑜</w:t>
      </w:r>
      <w:r w:rsidR="0040759B">
        <w:rPr>
          <w:rFonts w:hint="eastAsia"/>
        </w:rPr>
        <w:t>“可怜”“不成熟”。他们认为，狗显然比狼成熟得多。</w:t>
      </w:r>
    </w:p>
    <w:p w:rsidR="0040759B" w:rsidRDefault="0040759B" w:rsidP="0040759B">
      <w:pPr>
        <w:pStyle w:val="1"/>
      </w:pPr>
      <w:r>
        <w:rPr>
          <w:rFonts w:hint="eastAsia"/>
        </w:rPr>
        <w:t>开放系统</w:t>
      </w:r>
    </w:p>
    <w:p w:rsidR="0040759B" w:rsidRDefault="0040759B" w:rsidP="0040759B">
      <w:pPr>
        <w:pStyle w:val="2"/>
      </w:pPr>
      <w:r>
        <w:rPr>
          <w:rFonts w:hint="eastAsia"/>
        </w:rPr>
        <w:t>为什么理解开放系统的人如此之少？</w:t>
      </w:r>
    </w:p>
    <w:p w:rsidR="004950D6" w:rsidRDefault="004950D6" w:rsidP="00C51C5F">
      <w:pPr>
        <w:pStyle w:val="my"/>
        <w:ind w:firstLine="420"/>
      </w:pPr>
    </w:p>
    <w:p w:rsidR="004950D6" w:rsidRPr="004950D6" w:rsidRDefault="004950D6" w:rsidP="004950D6"/>
    <w:p w:rsidR="004950D6" w:rsidRPr="004950D6" w:rsidRDefault="004950D6" w:rsidP="004950D6"/>
    <w:p w:rsidR="004950D6" w:rsidRPr="004950D6" w:rsidRDefault="004950D6" w:rsidP="004950D6"/>
    <w:p w:rsidR="004950D6" w:rsidRPr="004950D6" w:rsidRDefault="009948E6" w:rsidP="004950D6">
      <w:pPr>
        <w:pStyle w:val="ab"/>
        <w:numPr>
          <w:ilvl w:val="0"/>
          <w:numId w:val="16"/>
        </w:numPr>
      </w:pPr>
      <w:r>
        <w:rPr>
          <w:rFonts w:hint="eastAsia"/>
        </w:rPr>
        <w:lastRenderedPageBreak/>
        <w:t>宏观</w:t>
      </w:r>
      <w:r w:rsidR="004950D6">
        <w:rPr>
          <w:rFonts w:hint="eastAsia"/>
        </w:rPr>
        <w:t>预测</w:t>
      </w:r>
    </w:p>
    <w:p w:rsidR="004950D6" w:rsidRDefault="004950D6" w:rsidP="004950D6"/>
    <w:p w:rsidR="004950D6" w:rsidRDefault="004950D6" w:rsidP="004950D6">
      <w:pPr>
        <w:pStyle w:val="1"/>
        <w:numPr>
          <w:ilvl w:val="0"/>
          <w:numId w:val="25"/>
        </w:numPr>
      </w:pPr>
      <w:r>
        <w:rPr>
          <w:rFonts w:hint="eastAsia"/>
        </w:rPr>
        <w:t>宏观的预测</w:t>
      </w:r>
    </w:p>
    <w:p w:rsidR="00520D17" w:rsidRPr="00520D17" w:rsidRDefault="00520D17" w:rsidP="00520D17">
      <w:pPr>
        <w:pStyle w:val="my"/>
        <w:ind w:firstLine="420"/>
      </w:pPr>
      <w:r>
        <w:object w:dxaOrig="6164" w:dyaOrig="3201">
          <v:shape id="_x0000_i1028" type="#_x0000_t75" style="width:308.15pt;height:160.15pt" o:ole="">
            <v:imagedata r:id="rId15" o:title=""/>
          </v:shape>
          <o:OLEObject Type="Embed" ProgID="Visio.Drawing.11" ShapeID="_x0000_i1028" DrawAspect="Content" ObjectID="_1718374869" r:id="rId16"/>
        </w:object>
      </w:r>
    </w:p>
    <w:p w:rsidR="00E14BB8" w:rsidRDefault="00E14BB8" w:rsidP="00E14BB8">
      <w:pPr>
        <w:pStyle w:val="2"/>
      </w:pPr>
      <w:r>
        <w:rPr>
          <w:rFonts w:hint="eastAsia"/>
        </w:rPr>
        <w:t>美国的崩溃</w:t>
      </w:r>
    </w:p>
    <w:p w:rsidR="00E14BB8" w:rsidRPr="00E14BB8" w:rsidRDefault="00E14BB8" w:rsidP="00E14BB8">
      <w:pPr>
        <w:pStyle w:val="3"/>
      </w:pPr>
      <w:r>
        <w:rPr>
          <w:rFonts w:hint="eastAsia"/>
        </w:rPr>
        <w:t>一些事实的陈述</w:t>
      </w:r>
    </w:p>
    <w:p w:rsidR="004950D6" w:rsidRDefault="004950D6" w:rsidP="00C51C5F">
      <w:pPr>
        <w:pStyle w:val="my"/>
        <w:ind w:firstLine="420"/>
      </w:pPr>
      <w:r>
        <w:rPr>
          <w:rFonts w:hint="eastAsia"/>
        </w:rPr>
        <w:t>我们就来说说美国的问题吧。因为这是比较安全，也是相当有意义的。</w:t>
      </w:r>
    </w:p>
    <w:p w:rsidR="004950D6" w:rsidRDefault="004950D6" w:rsidP="00C51C5F">
      <w:pPr>
        <w:pStyle w:val="my"/>
        <w:ind w:firstLine="420"/>
      </w:pPr>
      <w:r>
        <w:rPr>
          <w:rFonts w:hint="eastAsia"/>
        </w:rPr>
        <w:t>从自然的观点来看，美国最大的问题是，没有自己的种族。在美国成为世界第一强国之前，所有的种族，几乎没有例外的，是对异族实行种族灭绝的。当然中国算是例外，这个例外却是由许多问题造成的。以后有时间我们来说。</w:t>
      </w:r>
    </w:p>
    <w:p w:rsidR="004950D6" w:rsidRDefault="004950D6" w:rsidP="00C51C5F">
      <w:pPr>
        <w:pStyle w:val="my"/>
        <w:ind w:firstLine="420"/>
      </w:pPr>
      <w:r>
        <w:rPr>
          <w:rFonts w:hint="eastAsia"/>
        </w:rPr>
        <w:t>英国也算是比较宽容的。但并没有那么宽容。例如，北美31州，可都是白人。这些白人，对印弟安人，也不是那么宽容的。</w:t>
      </w:r>
    </w:p>
    <w:p w:rsidR="004950D6" w:rsidRDefault="004950D6" w:rsidP="00C51C5F">
      <w:pPr>
        <w:pStyle w:val="my"/>
        <w:ind w:firstLine="420"/>
      </w:pPr>
      <w:r>
        <w:rPr>
          <w:rFonts w:hint="eastAsia"/>
        </w:rPr>
        <w:t>这显然是一种自然。我们系统论常说，我们要遵循自然，因为自然是容易理解的。</w:t>
      </w:r>
    </w:p>
    <w:p w:rsidR="004950D6" w:rsidRDefault="004950D6" w:rsidP="00C51C5F">
      <w:pPr>
        <w:pStyle w:val="my"/>
        <w:ind w:firstLine="420"/>
      </w:pPr>
      <w:r>
        <w:rPr>
          <w:rFonts w:hint="eastAsia"/>
        </w:rPr>
        <w:t>那么，事情自从美国成为世界第一之后，发生了变化。特别是二战之后。事实上，二战之前，美国非常强调种族的地位。这些我们不必细谈。</w:t>
      </w:r>
    </w:p>
    <w:p w:rsidR="004950D6" w:rsidRDefault="004950D6" w:rsidP="00C51C5F">
      <w:pPr>
        <w:pStyle w:val="my"/>
        <w:ind w:firstLine="420"/>
      </w:pPr>
      <w:r>
        <w:rPr>
          <w:rFonts w:hint="eastAsia"/>
        </w:rPr>
        <w:t>二战之后的改变，一直延续到今天。美国，不要说盎格鲁.萨克逊人越来越少，甚至，就是白人整体的数量，已小于50%总人口数。</w:t>
      </w:r>
    </w:p>
    <w:p w:rsidR="004950D6" w:rsidRDefault="004950D6" w:rsidP="00C51C5F">
      <w:pPr>
        <w:pStyle w:val="my"/>
        <w:ind w:firstLine="420"/>
      </w:pPr>
      <w:r>
        <w:rPr>
          <w:rFonts w:hint="eastAsia"/>
        </w:rPr>
        <w:t>那么这意味着什么呢？现在是不仅白人数量少，事实上，美国的控制权也不在白人手里，而是在犹太人手中。不说光明会之类的组织，以乌克兰战争（今天是2022.6.29，乌克兰刚刚失去了北顿涅茨克）为例，美国不参与的理由是，俄国有核武器。那么北约还有意义吗？</w:t>
      </w:r>
      <w:r>
        <w:rPr>
          <w:rFonts w:hint="eastAsia"/>
        </w:rPr>
        <w:lastRenderedPageBreak/>
        <w:t>我们可以100%肯定，当俄国推进到波罗地海三国时，美国可以用同样的理由，决绝参与。</w:t>
      </w:r>
    </w:p>
    <w:p w:rsidR="004950D6" w:rsidRDefault="004950D6" w:rsidP="00C51C5F">
      <w:pPr>
        <w:pStyle w:val="my"/>
        <w:ind w:firstLine="420"/>
      </w:pPr>
      <w:r>
        <w:rPr>
          <w:rFonts w:hint="eastAsia"/>
        </w:rPr>
        <w:t>那么连起来看，到底发生了什么？未来将是什么样子？</w:t>
      </w:r>
    </w:p>
    <w:p w:rsidR="004950D6" w:rsidRDefault="004950D6" w:rsidP="00C51C5F">
      <w:pPr>
        <w:pStyle w:val="my"/>
        <w:ind w:firstLine="420"/>
      </w:pPr>
      <w:r>
        <w:rPr>
          <w:rFonts w:hint="eastAsia"/>
        </w:rPr>
        <w:t>我们说，系统论讲的是自然。那些放弃自然的，一定会付出代价。美国就是一个典型。美国有选举，我们看到拜登可以利用控制选票来控制大选，我想，用不了多久，美国的法院，也会被颠覆。</w:t>
      </w:r>
    </w:p>
    <w:p w:rsidR="004950D6" w:rsidRDefault="004950D6" w:rsidP="00C51C5F">
      <w:pPr>
        <w:pStyle w:val="my"/>
        <w:ind w:firstLine="420"/>
      </w:pPr>
      <w:r>
        <w:rPr>
          <w:rFonts w:hint="eastAsia"/>
        </w:rPr>
        <w:t>美国的国父们（不是一个人），创建美国宪法时，他们最多考虑的是民主暴政的问题，一切的一切都是为了防止今天的自由派，或称流氓自由主义者被利用后，以民主的名义，建成一种寡头制。目前来看，这种情况正在进行时。</w:t>
      </w:r>
    </w:p>
    <w:p w:rsidR="004950D6" w:rsidRDefault="004950D6" w:rsidP="00C51C5F">
      <w:pPr>
        <w:pStyle w:val="my"/>
        <w:ind w:firstLine="420"/>
      </w:pPr>
      <w:r>
        <w:rPr>
          <w:rFonts w:hint="eastAsia"/>
        </w:rPr>
        <w:t>犹太人，将金融就一切的观念，不仅输入到了每个美国人心中，也灌输进了全球大部分人的心中。</w:t>
      </w:r>
    </w:p>
    <w:p w:rsidR="004950D6" w:rsidRDefault="004950D6" w:rsidP="00C51C5F">
      <w:pPr>
        <w:pStyle w:val="my"/>
        <w:ind w:firstLine="420"/>
      </w:pPr>
      <w:r>
        <w:rPr>
          <w:rFonts w:hint="eastAsia"/>
        </w:rPr>
        <w:t>我们说，如果只相信金钱，人们就只剩下一个维度，一定最后会失去民主。包括宗教，艺术在内的人类的一切文明，都将不复存在。有人以为，美国可以免疫，显然不是。</w:t>
      </w:r>
    </w:p>
    <w:p w:rsidR="004950D6" w:rsidRDefault="004950D6" w:rsidP="00C51C5F">
      <w:pPr>
        <w:pStyle w:val="my"/>
        <w:ind w:firstLine="420"/>
      </w:pPr>
      <w:r>
        <w:rPr>
          <w:rFonts w:hint="eastAsia"/>
        </w:rPr>
        <w:t>这种情况，带来一系列后果。</w:t>
      </w:r>
    </w:p>
    <w:p w:rsidR="004950D6" w:rsidRDefault="004950D6" w:rsidP="00C51C5F">
      <w:pPr>
        <w:pStyle w:val="my"/>
        <w:ind w:firstLine="420"/>
      </w:pPr>
      <w:r>
        <w:rPr>
          <w:rFonts w:hint="eastAsia"/>
        </w:rPr>
        <w:t>最严重的是， 雌性选择的出问题。</w:t>
      </w:r>
    </w:p>
    <w:p w:rsidR="004950D6" w:rsidRDefault="004950D6" w:rsidP="00C51C5F">
      <w:pPr>
        <w:pStyle w:val="my"/>
        <w:ind w:firstLine="420"/>
      </w:pPr>
      <w:r>
        <w:object w:dxaOrig="9579" w:dyaOrig="7028">
          <v:shape id="_x0000_i1029" type="#_x0000_t75" style="width:415.3pt;height:305.3pt" o:ole="">
            <v:imagedata r:id="rId17" o:title=""/>
          </v:shape>
          <o:OLEObject Type="Embed" ProgID="Visio.Drawing.11" ShapeID="_x0000_i1029" DrawAspect="Content" ObjectID="_1718374870" r:id="rId18"/>
        </w:object>
      </w:r>
      <w:r>
        <w:rPr>
          <w:rFonts w:hint="eastAsia"/>
        </w:rPr>
        <w:t>带来后果是什么？</w:t>
      </w:r>
    </w:p>
    <w:p w:rsidR="004950D6" w:rsidRDefault="004950D6" w:rsidP="00C51C5F">
      <w:pPr>
        <w:pStyle w:val="my"/>
        <w:ind w:firstLine="420"/>
      </w:pPr>
      <w:r>
        <w:rPr>
          <w:rFonts w:hint="eastAsia"/>
        </w:rPr>
        <w:t>民主是好的，但是什么好的？在乌克兰的表现是好的吗？</w:t>
      </w:r>
    </w:p>
    <w:p w:rsidR="004950D6" w:rsidRDefault="004950D6" w:rsidP="00C51C5F">
      <w:pPr>
        <w:pStyle w:val="my"/>
        <w:ind w:firstLine="420"/>
      </w:pPr>
      <w:r>
        <w:rPr>
          <w:rFonts w:hint="eastAsia"/>
        </w:rPr>
        <w:t>现在许多的节目，还是鼓吹着，俄国一定会输，但我是没有看到这种可能性。</w:t>
      </w:r>
    </w:p>
    <w:p w:rsidR="004950D6" w:rsidRDefault="004950D6" w:rsidP="00C51C5F">
      <w:pPr>
        <w:pStyle w:val="my"/>
        <w:ind w:firstLine="420"/>
      </w:pPr>
      <w:r>
        <w:rPr>
          <w:rFonts w:hint="eastAsia"/>
        </w:rPr>
        <w:lastRenderedPageBreak/>
        <w:t>因为俄国是自然：我就是要征服，你们不想反抗，那么我们为什么不去征服？</w:t>
      </w:r>
    </w:p>
    <w:p w:rsidR="004950D6" w:rsidRDefault="004950D6" w:rsidP="00C51C5F">
      <w:pPr>
        <w:pStyle w:val="my"/>
        <w:ind w:firstLine="420"/>
      </w:pPr>
      <w:r>
        <w:rPr>
          <w:rFonts w:hint="eastAsia"/>
        </w:rPr>
        <w:t>有人认为，乌克兰的反抗很激烈啊，你怎么说不反抗。</w:t>
      </w:r>
    </w:p>
    <w:p w:rsidR="004950D6" w:rsidRDefault="004950D6" w:rsidP="00C51C5F">
      <w:pPr>
        <w:pStyle w:val="my"/>
        <w:ind w:firstLine="420"/>
      </w:pPr>
      <w:r>
        <w:rPr>
          <w:rFonts w:hint="eastAsia"/>
        </w:rPr>
        <w:t>乌克兰从独立到今天，多少年了？没有全民征兵制，没有完整的兵工体系，只是学会了</w:t>
      </w:r>
      <w:proofErr w:type="spellStart"/>
      <w:r>
        <w:rPr>
          <w:rFonts w:hint="eastAsia"/>
        </w:rPr>
        <w:t>tiktok</w:t>
      </w:r>
      <w:proofErr w:type="spellEnd"/>
      <w:r>
        <w:rPr>
          <w:rFonts w:hint="eastAsia"/>
        </w:rPr>
        <w:t>——这可以用于战胜对手吗？</w:t>
      </w:r>
    </w:p>
    <w:p w:rsidR="004950D6" w:rsidRDefault="004950D6" w:rsidP="00C51C5F">
      <w:pPr>
        <w:pStyle w:val="my"/>
        <w:ind w:firstLine="420"/>
      </w:pPr>
      <w:r>
        <w:rPr>
          <w:rFonts w:hint="eastAsia"/>
        </w:rPr>
        <w:t>乌东的所谓主力部队，把战争当成上班了，工资很高。这样的国家怎么可能打胜仗呢？让人们想到的是中世纪的雇佣兵：防守就好了。你守，人家俄罗斯可是来真的。</w:t>
      </w:r>
    </w:p>
    <w:p w:rsidR="004950D6" w:rsidRPr="004950D6" w:rsidRDefault="004950D6" w:rsidP="00C51C5F">
      <w:pPr>
        <w:pStyle w:val="my"/>
        <w:ind w:firstLine="420"/>
      </w:pPr>
      <w:r>
        <w:object w:dxaOrig="7425" w:dyaOrig="4761">
          <v:shape id="_x0000_i1030" type="#_x0000_t75" style="width:370.95pt;height:237.9pt" o:ole="">
            <v:imagedata r:id="rId19" o:title=""/>
          </v:shape>
          <o:OLEObject Type="Embed" ProgID="Visio.Drawing.11" ShapeID="_x0000_i1030" DrawAspect="Content" ObjectID="_1718374871" r:id="rId20"/>
        </w:object>
      </w:r>
    </w:p>
    <w:p w:rsidR="004950D6" w:rsidRDefault="004950D6" w:rsidP="00C51C5F">
      <w:pPr>
        <w:pStyle w:val="my"/>
        <w:ind w:firstLine="420"/>
      </w:pPr>
      <w:r>
        <w:rPr>
          <w:rFonts w:hint="eastAsia"/>
        </w:rPr>
        <w:t>也许有人说，乌克兰与美国无关啊。</w:t>
      </w:r>
    </w:p>
    <w:p w:rsidR="004950D6" w:rsidRDefault="004950D6" w:rsidP="00C51C5F">
      <w:pPr>
        <w:pStyle w:val="my"/>
        <w:ind w:firstLine="420"/>
      </w:pPr>
      <w:r>
        <w:rPr>
          <w:rFonts w:hint="eastAsia"/>
        </w:rPr>
        <w:t>这种想法是不成立的。如果俄国吞并乌克兰，之后意味着什么？是波罗的海三国，中亚五国，高加索三国，都会在十几年内被吞并。拿到乌克兰，前苏联的内核三国，就合体了。新的俄国，可不是苏联，没有那个想来就来想走就走的盟约。</w:t>
      </w:r>
    </w:p>
    <w:p w:rsidR="004950D6" w:rsidRDefault="004950D6" w:rsidP="00C51C5F">
      <w:pPr>
        <w:pStyle w:val="my"/>
        <w:ind w:firstLine="420"/>
      </w:pPr>
      <w:r>
        <w:rPr>
          <w:rFonts w:hint="eastAsia"/>
        </w:rPr>
        <w:t>俄国的政策，就是俄罗斯族，驱使其它200多个种族，吞并更多的种族——简单，自然，有效。</w:t>
      </w:r>
    </w:p>
    <w:p w:rsidR="004950D6" w:rsidRDefault="004950D6" w:rsidP="00C51C5F">
      <w:pPr>
        <w:pStyle w:val="my"/>
        <w:ind w:firstLine="420"/>
      </w:pPr>
      <w:r>
        <w:rPr>
          <w:rFonts w:hint="eastAsia"/>
        </w:rPr>
        <w:t>在收复前苏联的所有俄化领土后，后续就是罗马尼亚和何加利亚。然后拿下君士坦丁堡。也许在欧洲的吞并，可以停一段时间。</w:t>
      </w:r>
    </w:p>
    <w:p w:rsidR="004950D6" w:rsidRDefault="004950D6" w:rsidP="00C51C5F">
      <w:pPr>
        <w:pStyle w:val="my"/>
        <w:ind w:firstLine="420"/>
      </w:pPr>
      <w:r>
        <w:rPr>
          <w:rFonts w:hint="eastAsia"/>
        </w:rPr>
        <w:t>然后就是远东的重建。东北，朝鲜和北海道，也是一定要吞并的。因这有了这些地区，远东，不仅可以自经自足，还可以供给欧洲。</w:t>
      </w:r>
    </w:p>
    <w:p w:rsidR="004950D6" w:rsidRDefault="004950D6" w:rsidP="00C51C5F">
      <w:pPr>
        <w:pStyle w:val="my"/>
        <w:ind w:firstLine="420"/>
      </w:pPr>
      <w:r>
        <w:rPr>
          <w:rFonts w:hint="eastAsia"/>
        </w:rPr>
        <w:t>然后，又是在欧洲的扩张。</w:t>
      </w:r>
    </w:p>
    <w:p w:rsidR="004950D6" w:rsidRDefault="004950D6" w:rsidP="00C51C5F">
      <w:pPr>
        <w:pStyle w:val="my"/>
        <w:ind w:firstLine="420"/>
      </w:pPr>
      <w:r>
        <w:rPr>
          <w:rFonts w:hint="eastAsia"/>
        </w:rPr>
        <w:t>这个过程是不会停止的。</w:t>
      </w:r>
    </w:p>
    <w:p w:rsidR="004950D6" w:rsidRDefault="004950D6" w:rsidP="00C51C5F">
      <w:pPr>
        <w:pStyle w:val="my"/>
        <w:ind w:firstLine="420"/>
      </w:pPr>
      <w:r>
        <w:rPr>
          <w:rFonts w:hint="eastAsia"/>
        </w:rPr>
        <w:t>以目前德国的状态，很可能，不是俄国对手。更何况是那时的俄国。</w:t>
      </w:r>
    </w:p>
    <w:p w:rsidR="00CE362E" w:rsidRDefault="00CE362E" w:rsidP="00C51C5F">
      <w:pPr>
        <w:pStyle w:val="my"/>
        <w:ind w:firstLine="420"/>
      </w:pPr>
      <w:r>
        <w:rPr>
          <w:rFonts w:hint="eastAsia"/>
        </w:rPr>
        <w:t>战争，比的是规模，比谁更能死人。这一方面，俄国是难以战胜的。</w:t>
      </w:r>
    </w:p>
    <w:p w:rsidR="00E14BB8" w:rsidRDefault="00E14BB8" w:rsidP="00E14BB8">
      <w:pPr>
        <w:pStyle w:val="3"/>
      </w:pPr>
      <w:r>
        <w:rPr>
          <w:rFonts w:hint="eastAsia"/>
        </w:rPr>
        <w:lastRenderedPageBreak/>
        <w:t>美国当前的困境和后果</w:t>
      </w:r>
    </w:p>
    <w:p w:rsidR="00E14BB8" w:rsidRPr="00E14BB8" w:rsidRDefault="00E14BB8" w:rsidP="00E14BB8">
      <w:pPr>
        <w:pStyle w:val="a0"/>
        <w:ind w:firstLine="420"/>
      </w:pPr>
      <w:r>
        <w:object w:dxaOrig="5384" w:dyaOrig="1819">
          <v:shape id="_x0000_i1031" type="#_x0000_t75" style="width:269pt;height:91pt" o:ole="">
            <v:imagedata r:id="rId21" o:title=""/>
          </v:shape>
          <o:OLEObject Type="Embed" ProgID="Visio.Drawing.11" ShapeID="_x0000_i1031" DrawAspect="Content" ObjectID="_1718374872" r:id="rId22"/>
        </w:object>
      </w:r>
    </w:p>
    <w:p w:rsidR="00E14BB8" w:rsidRDefault="00E14BB8" w:rsidP="00E14BB8">
      <w:pPr>
        <w:pStyle w:val="3"/>
      </w:pPr>
      <w:r>
        <w:rPr>
          <w:rFonts w:hint="eastAsia"/>
        </w:rPr>
        <w:t>自由派的问题是结局与初衷一定是矛盾的</w:t>
      </w:r>
    </w:p>
    <w:p w:rsidR="00E14BB8" w:rsidRDefault="00E14BB8" w:rsidP="00E14BB8">
      <w:pPr>
        <w:pStyle w:val="a0"/>
        <w:ind w:firstLine="420"/>
      </w:pPr>
      <w:r>
        <w:rPr>
          <w:rFonts w:hint="eastAsia"/>
        </w:rPr>
        <w:t>如果民主派是对的，为什么面对一个</w:t>
      </w:r>
      <w:r>
        <w:rPr>
          <w:rFonts w:hint="eastAsia"/>
        </w:rPr>
        <w:t>GDP</w:t>
      </w:r>
      <w:r>
        <w:rPr>
          <w:rFonts w:hint="eastAsia"/>
        </w:rPr>
        <w:t>不如中国一个省的俄罗斯，却不波兰有</w:t>
      </w:r>
      <w:r>
        <w:rPr>
          <w:rFonts w:hint="eastAsia"/>
        </w:rPr>
        <w:t>gas?</w:t>
      </w:r>
    </w:p>
    <w:p w:rsidR="00E14BB8" w:rsidRDefault="00E14BB8" w:rsidP="00E14BB8">
      <w:pPr>
        <w:pStyle w:val="a0"/>
        <w:ind w:firstLine="420"/>
      </w:pPr>
      <w:r>
        <w:rPr>
          <w:rFonts w:hint="eastAsia"/>
        </w:rPr>
        <w:t>如果民主派是对的，为什么会有大面积的零元购？</w:t>
      </w:r>
    </w:p>
    <w:p w:rsidR="00E14BB8" w:rsidRDefault="00E14BB8" w:rsidP="00E14BB8">
      <w:pPr>
        <w:pStyle w:val="a0"/>
        <w:ind w:firstLine="420"/>
      </w:pPr>
      <w:r>
        <w:rPr>
          <w:rFonts w:hint="eastAsia"/>
        </w:rPr>
        <w:t>如果民主派是对的，为什么人们不再去工厂工作，进而得到了永远无法结速的通货膨胀？</w:t>
      </w:r>
    </w:p>
    <w:p w:rsidR="00E14BB8" w:rsidRDefault="00E14BB8" w:rsidP="00E14BB8">
      <w:pPr>
        <w:pStyle w:val="a0"/>
        <w:ind w:firstLine="420"/>
      </w:pPr>
      <w:r>
        <w:rPr>
          <w:rFonts w:hint="eastAsia"/>
        </w:rPr>
        <w:t>如果自由是对的，为什么现在的美国，人们没有了说话的自由。</w:t>
      </w:r>
    </w:p>
    <w:p w:rsidR="00E14BB8" w:rsidRDefault="00E14BB8" w:rsidP="00E14BB8">
      <w:pPr>
        <w:pStyle w:val="a0"/>
        <w:ind w:firstLine="420"/>
      </w:pPr>
      <w:r>
        <w:rPr>
          <w:rFonts w:hint="eastAsia"/>
        </w:rPr>
        <w:t>如果自由是对的，操纵选票，也是对的？</w:t>
      </w:r>
    </w:p>
    <w:p w:rsidR="00E14BB8" w:rsidRDefault="00E14BB8" w:rsidP="00E14BB8">
      <w:pPr>
        <w:pStyle w:val="a0"/>
        <w:ind w:firstLine="420"/>
      </w:pPr>
    </w:p>
    <w:p w:rsidR="00E14BB8" w:rsidRDefault="00E14BB8" w:rsidP="00E14BB8">
      <w:pPr>
        <w:pStyle w:val="a0"/>
        <w:ind w:firstLine="420"/>
      </w:pPr>
      <w:r>
        <w:rPr>
          <w:rFonts w:hint="eastAsia"/>
        </w:rPr>
        <w:t>我们看到，正义在美国的失去的后果。</w:t>
      </w:r>
    </w:p>
    <w:p w:rsidR="004950D6" w:rsidRDefault="00E14BB8" w:rsidP="00E14BB8">
      <w:pPr>
        <w:pStyle w:val="a0"/>
        <w:ind w:firstLine="420"/>
      </w:pPr>
      <w:r>
        <w:rPr>
          <w:rFonts w:hint="eastAsia"/>
        </w:rPr>
        <w:t>最严重的后果，是被洗脑的白人的孩子，不仅长大后，生存于困境，而且，很难找到对象——因为与东亚一样，要男方有房子，有车有地位。这些一维的后果在美国越来越显现。</w:t>
      </w:r>
    </w:p>
    <w:p w:rsidR="00520D17" w:rsidRDefault="00520D17" w:rsidP="00520D17">
      <w:pPr>
        <w:pStyle w:val="2"/>
      </w:pPr>
      <w:r>
        <w:rPr>
          <w:rFonts w:hint="eastAsia"/>
        </w:rPr>
        <w:t>美国的崩溃的一些表现</w:t>
      </w:r>
    </w:p>
    <w:p w:rsidR="00520D17" w:rsidRDefault="00520D17" w:rsidP="00F522B8">
      <w:pPr>
        <w:pStyle w:val="3"/>
      </w:pPr>
      <w:r>
        <w:rPr>
          <w:rFonts w:hint="eastAsia"/>
        </w:rPr>
        <w:t>军队体系的崩塌。</w:t>
      </w:r>
    </w:p>
    <w:p w:rsidR="00520D17" w:rsidRPr="00F522B8" w:rsidRDefault="00520D17" w:rsidP="00F522B8">
      <w:pPr>
        <w:pStyle w:val="my"/>
        <w:ind w:firstLine="420"/>
      </w:pPr>
      <w:r w:rsidRPr="00F522B8">
        <w:t>包</w:t>
      </w:r>
      <w:r w:rsidRPr="00F522B8">
        <w:rPr>
          <w:rFonts w:hint="eastAsia"/>
        </w:rPr>
        <w:t>括许多方面。一是军人不再受尊重。</w:t>
      </w:r>
    </w:p>
    <w:p w:rsidR="006C6081" w:rsidRPr="00F522B8" w:rsidRDefault="00520D17" w:rsidP="00F522B8">
      <w:pPr>
        <w:pStyle w:val="my"/>
        <w:ind w:firstLine="420"/>
      </w:pPr>
      <w:r w:rsidRPr="00F522B8">
        <w:t>二是军队的风气全面变坏。</w:t>
      </w:r>
      <w:r w:rsidRPr="00F522B8">
        <w:rPr>
          <w:rFonts w:hint="eastAsia"/>
        </w:rPr>
        <w:t>我看过一位在航空母舰服役超过8年的中国人写的文章</w:t>
      </w:r>
      <w:r w:rsidR="006C6081" w:rsidRPr="00F522B8">
        <w:rPr>
          <w:rStyle w:val="ae"/>
          <w:vertAlign w:val="baseline"/>
        </w:rPr>
        <w:endnoteReference w:id="2"/>
      </w:r>
      <w:r w:rsidRPr="00F522B8">
        <w:rPr>
          <w:rFonts w:hint="eastAsia"/>
        </w:rPr>
        <w:t>。本来他再服役一些年，就能得到更好的退体待遇。但他急于退休。因为舰上风气越来越不好。</w:t>
      </w:r>
    </w:p>
    <w:p w:rsidR="00520D17" w:rsidRPr="00F522B8" w:rsidRDefault="00520D17" w:rsidP="00F522B8">
      <w:pPr>
        <w:pStyle w:val="my"/>
        <w:ind w:firstLine="420"/>
      </w:pPr>
      <w:r w:rsidRPr="00F522B8">
        <w:t>一般我更信这些来自于最底层的信息。</w:t>
      </w:r>
    </w:p>
    <w:p w:rsidR="006C6081" w:rsidRPr="00F522B8" w:rsidRDefault="006C6081" w:rsidP="00F522B8">
      <w:pPr>
        <w:pStyle w:val="my"/>
        <w:ind w:firstLine="420"/>
      </w:pPr>
      <w:r w:rsidRPr="00F522B8">
        <w:t>再例</w:t>
      </w:r>
      <w:r w:rsidRPr="00F522B8">
        <w:rPr>
          <w:rFonts w:hint="eastAsia"/>
        </w:rPr>
        <w:t>如，今年是2022年，去年刚刚发生在阿富汗混乱的撤退的情况，今年是</w:t>
      </w:r>
      <w:r w:rsidR="00C47CEF" w:rsidRPr="00F522B8">
        <w:rPr>
          <w:rFonts w:hint="eastAsia"/>
        </w:rPr>
        <w:t>陆军完全征不上来兵源。实际上，近年来，兵源素质的恶化，使得美国越来越像罗马帝国崩溃之前。</w:t>
      </w:r>
    </w:p>
    <w:p w:rsidR="00BD1FC7" w:rsidRPr="00F522B8" w:rsidRDefault="00BD1FC7" w:rsidP="00F522B8">
      <w:pPr>
        <w:pStyle w:val="my"/>
        <w:ind w:firstLine="420"/>
      </w:pPr>
      <w:r w:rsidRPr="00F522B8">
        <w:t>实际上，美国已许多年没有打过</w:t>
      </w:r>
      <w:r w:rsidRPr="00F522B8">
        <w:rPr>
          <w:rFonts w:hint="eastAsia"/>
        </w:rPr>
        <w:t>胜仗了。更不要从，对于陆地的征服，自从美国南北战争后，就几乎没有成功过。但美国不反思。</w:t>
      </w:r>
    </w:p>
    <w:p w:rsidR="00F522B8" w:rsidRDefault="00BD1FC7" w:rsidP="00F522B8">
      <w:pPr>
        <w:pStyle w:val="3"/>
      </w:pPr>
      <w:r>
        <w:rPr>
          <w:rFonts w:hint="eastAsia"/>
        </w:rPr>
        <w:lastRenderedPageBreak/>
        <w:t>政治的固化</w:t>
      </w:r>
    </w:p>
    <w:p w:rsidR="00520D17" w:rsidRPr="00F522B8" w:rsidRDefault="00BD1FC7" w:rsidP="00F522B8">
      <w:pPr>
        <w:pStyle w:val="my"/>
        <w:ind w:firstLine="420"/>
      </w:pPr>
      <w:r w:rsidRPr="00F522B8">
        <w:rPr>
          <w:rFonts w:hint="eastAsia"/>
        </w:rPr>
        <w:t>谁能想到，美国竟然能堕落到操纵选票的地步。操纵选票的原因是从根本上，由于违背民意，而担心自己不能当选，而进行的没有回头路的民主崩溃的选择——这条路走上，就只能一直走下去。谁都清楚，从根本上不再尊重民意，意味着什么，但民主党，为什么敢于这样做，恐怕不是只能短视这么简单，因为也说明他们堕落到有足够的信息，控制住整个美国的局势。</w:t>
      </w:r>
    </w:p>
    <w:p w:rsidR="00F522B8" w:rsidRDefault="004675A3" w:rsidP="00F522B8">
      <w:pPr>
        <w:pStyle w:val="3"/>
      </w:pPr>
      <w:r>
        <w:rPr>
          <w:rFonts w:hint="eastAsia"/>
        </w:rPr>
        <w:t>言论全面被犹太人控制的媒体所控制</w:t>
      </w:r>
    </w:p>
    <w:p w:rsidR="00BD1FC7" w:rsidRPr="00F522B8" w:rsidRDefault="004675A3" w:rsidP="00F522B8">
      <w:pPr>
        <w:pStyle w:val="my"/>
        <w:ind w:firstLine="420"/>
      </w:pPr>
      <w:r w:rsidRPr="00F522B8">
        <w:rPr>
          <w:rFonts w:hint="eastAsia"/>
        </w:rPr>
        <w:t>这与政治环环相扣。</w:t>
      </w:r>
    </w:p>
    <w:p w:rsidR="00040F91" w:rsidRPr="00F522B8" w:rsidRDefault="00040F91" w:rsidP="00F522B8">
      <w:pPr>
        <w:pStyle w:val="my"/>
        <w:ind w:firstLine="420"/>
      </w:pPr>
      <w:r w:rsidRPr="00F522B8">
        <w:t>就这一点，对</w:t>
      </w:r>
      <w:r w:rsidRPr="00F522B8">
        <w:rPr>
          <w:rFonts w:hint="eastAsia"/>
        </w:rPr>
        <w:t>现在，我正在给你写的这些内容来说，是有关系的。例如，现在美国对自然选择相关的社会学研究，和构建主义哲学的相关研究，完全找不到了。以前的</w:t>
      </w:r>
      <w:r w:rsidRPr="00F522B8">
        <w:t>discovery</w:t>
      </w:r>
      <w:r w:rsidRPr="00F522B8">
        <w:rPr>
          <w:rFonts w:hint="eastAsia"/>
        </w:rPr>
        <w:t>中，许多，说真话的社会学研究，似如猩猩，狗的，完全找不到了。再如，尼安德特人，这些年，也往偏了跑。说什么是因为智人用武力，将他们消灭，完全不谈选择。实际上，没有证据说明，智人可以与尼安德特人杂交，也没有证据，说这两个人种有过规模化的战争。可以说，是一种自然的淘汰。</w:t>
      </w:r>
    </w:p>
    <w:p w:rsidR="000576D7" w:rsidRPr="00F522B8" w:rsidRDefault="00040F91" w:rsidP="00F522B8">
      <w:pPr>
        <w:pStyle w:val="my"/>
        <w:ind w:firstLine="420"/>
      </w:pPr>
      <w:r w:rsidRPr="00F522B8">
        <w:rPr>
          <w:rFonts w:hint="eastAsia"/>
        </w:rPr>
        <w:t>所以，现在的人，想学一些真实的信息，是极为困难的，中俄这类国家自不必说。没想到美国，搞起来学术筛查，更是登峰造极。</w:t>
      </w:r>
    </w:p>
    <w:p w:rsidR="00F522B8" w:rsidRDefault="004675A3" w:rsidP="00F522B8">
      <w:pPr>
        <w:pStyle w:val="3"/>
      </w:pPr>
      <w:r>
        <w:rPr>
          <w:rFonts w:hint="eastAsia"/>
        </w:rPr>
        <w:t>教育也全面被控制</w:t>
      </w:r>
    </w:p>
    <w:p w:rsidR="00040F91" w:rsidRDefault="00040F91" w:rsidP="00F522B8">
      <w:pPr>
        <w:pStyle w:val="my"/>
        <w:ind w:firstLine="420"/>
      </w:pPr>
      <w:r>
        <w:rPr>
          <w:rFonts w:hint="eastAsia"/>
        </w:rPr>
        <w:t>毁掉一代人。</w:t>
      </w:r>
    </w:p>
    <w:p w:rsidR="004675A3" w:rsidRDefault="004675A3" w:rsidP="00F522B8">
      <w:pPr>
        <w:pStyle w:val="my"/>
        <w:ind w:firstLine="420"/>
      </w:pPr>
      <w:r>
        <w:rPr>
          <w:rFonts w:hint="eastAsia"/>
        </w:rPr>
        <w:t>这样就可以完全从小给孩子洗脑。这是美国很难再重新生还的根本原因。美国的这一代年轻人，将是被废掉的一代。他们长大后，除了抱怨，将什么也不会。</w:t>
      </w:r>
    </w:p>
    <w:p w:rsidR="004675A3" w:rsidRDefault="004675A3" w:rsidP="00F522B8">
      <w:pPr>
        <w:pStyle w:val="my"/>
        <w:ind w:firstLine="420"/>
      </w:pPr>
      <w:r>
        <w:rPr>
          <w:rFonts w:hint="eastAsia"/>
        </w:rPr>
        <w:t>这些被洗脑的人，有一个特点是，不仅无法对社会做出任何贡献，当他们无法生存时，将会把所有的怨气，撒到后来者身上。与中国文革的一代的后代，是一样的。就是说，他们将来做的一切，还是对出卖他们的人有利。</w:t>
      </w:r>
    </w:p>
    <w:p w:rsidR="004675A3" w:rsidRDefault="004675A3" w:rsidP="00F522B8">
      <w:pPr>
        <w:pStyle w:val="my"/>
        <w:ind w:firstLine="420"/>
      </w:pPr>
      <w:r>
        <w:rPr>
          <w:rFonts w:hint="eastAsia"/>
        </w:rPr>
        <w:t>美国现在的年轻人，生活不如意的原因，很大程度就是政治正确和维金钱论带来的，但是他们从来不将矛头指向这些导致他们生活困顿的根本原因。</w:t>
      </w:r>
    </w:p>
    <w:p w:rsidR="004675A3" w:rsidRDefault="004675A3" w:rsidP="00F522B8">
      <w:pPr>
        <w:pStyle w:val="my"/>
        <w:ind w:firstLine="420"/>
      </w:pPr>
      <w:r>
        <w:rPr>
          <w:rFonts w:hint="eastAsia"/>
        </w:rPr>
        <w:t>例如，大学里，教的，与现实是完全脱节的。什么政治正确，对工作只有坏处，没有好</w:t>
      </w:r>
      <w:r>
        <w:rPr>
          <w:rFonts w:hint="eastAsia"/>
        </w:rPr>
        <w:lastRenderedPageBreak/>
        <w:t>处。结果是，受过高等教育的很大一部分人，找不到高薪的工作。</w:t>
      </w:r>
    </w:p>
    <w:p w:rsidR="004675A3" w:rsidRDefault="00F728F5" w:rsidP="00F522B8">
      <w:pPr>
        <w:pStyle w:val="my"/>
        <w:ind w:firstLine="420"/>
      </w:pPr>
      <w:r>
        <w:rPr>
          <w:rFonts w:hint="eastAsia"/>
        </w:rPr>
        <w:t>却背负了巨量的教学贷款。奥巴马是还清了，但许多人没有还清。而且，奥巴马对美国的只有巨大的破坏，没有半点好处。</w:t>
      </w:r>
    </w:p>
    <w:p w:rsidR="00F728F5" w:rsidRDefault="00F728F5" w:rsidP="00F522B8">
      <w:pPr>
        <w:pStyle w:val="my"/>
        <w:ind w:firstLine="420"/>
      </w:pPr>
      <w:r>
        <w:rPr>
          <w:rFonts w:hint="eastAsia"/>
        </w:rPr>
        <w:t>结果是，苹果公司，就是总部，也有一半以上的员工，是没有上过大学的人。美国的实通的政府办事员，大部分都是合同工，高中没毕业的。</w:t>
      </w:r>
    </w:p>
    <w:p w:rsidR="00F728F5" w:rsidRDefault="00F728F5" w:rsidP="00F522B8">
      <w:pPr>
        <w:pStyle w:val="my"/>
        <w:ind w:firstLine="420"/>
      </w:pPr>
      <w:r>
        <w:rPr>
          <w:rFonts w:hint="eastAsia"/>
        </w:rPr>
        <w:t>那么这些大学生去做什么？又没有工厂？</w:t>
      </w:r>
    </w:p>
    <w:p w:rsidR="00F728F5" w:rsidRDefault="00F728F5" w:rsidP="00F522B8">
      <w:pPr>
        <w:pStyle w:val="my"/>
        <w:ind w:firstLine="420"/>
      </w:pPr>
      <w:r>
        <w:rPr>
          <w:rFonts w:hint="eastAsia"/>
        </w:rPr>
        <w:t>工业软件公司，高中足够了。</w:t>
      </w:r>
    </w:p>
    <w:p w:rsidR="00F728F5" w:rsidRDefault="00F728F5" w:rsidP="00F522B8">
      <w:pPr>
        <w:pStyle w:val="my"/>
        <w:ind w:firstLine="420"/>
      </w:pPr>
      <w:r>
        <w:rPr>
          <w:rFonts w:hint="eastAsia"/>
        </w:rPr>
        <w:t>科研机构，都是博士。而博士，说实在的，是需要真才实料的。这些人，都是能突破被强加在身上这类反智的什么政治正确的人。可是那些掉进了“中间陷阱”的智商并不高，完全是靠所谓努力的死记硬背的人，哪里有他们的立足之地呢？</w:t>
      </w:r>
    </w:p>
    <w:p w:rsidR="00F728F5" w:rsidRDefault="00F728F5" w:rsidP="00F522B8">
      <w:pPr>
        <w:pStyle w:val="my"/>
        <w:ind w:firstLine="420"/>
      </w:pPr>
      <w:r>
        <w:rPr>
          <w:rFonts w:hint="eastAsia"/>
        </w:rPr>
        <w:t>诚然，一些互联网公司，的确不需要什么智商，的确这引公司，只要办公室政治玩得好，就能过得不错。类似</w:t>
      </w:r>
      <w:proofErr w:type="spellStart"/>
      <w:r>
        <w:t>facebook</w:t>
      </w:r>
      <w:proofErr w:type="spellEnd"/>
      <w:r>
        <w:rPr>
          <w:rFonts w:hint="eastAsia"/>
        </w:rPr>
        <w:t>，t</w:t>
      </w:r>
      <w:r>
        <w:t>witter</w:t>
      </w:r>
      <w:r>
        <w:rPr>
          <w:rFonts w:hint="eastAsia"/>
        </w:rPr>
        <w:t>这类公司。但这些公司，能容纳的人数是有限的。而且，商业公司，也是有变动的。例如，极左的t</w:t>
      </w:r>
      <w:r>
        <w:t>witter</w:t>
      </w:r>
      <w:r>
        <w:rPr>
          <w:rFonts w:hint="eastAsia"/>
        </w:rPr>
        <w:t>活不下去了，被马斯克收购了，一样也要大清洗，大裁员——马斯克一定不会</w:t>
      </w:r>
      <w:r w:rsidR="00040F91">
        <w:rPr>
          <w:rFonts w:hint="eastAsia"/>
        </w:rPr>
        <w:t>养这些闲人，什么政治正确，在他那是没有市场的。</w:t>
      </w:r>
    </w:p>
    <w:p w:rsidR="004675A3" w:rsidRDefault="000576D7" w:rsidP="00F522B8">
      <w:pPr>
        <w:pStyle w:val="3"/>
      </w:pPr>
      <w:r>
        <w:rPr>
          <w:rFonts w:hint="eastAsia"/>
        </w:rPr>
        <w:t>哲学的退步</w:t>
      </w:r>
    </w:p>
    <w:p w:rsidR="000576D7" w:rsidRPr="00F522B8" w:rsidRDefault="000576D7" w:rsidP="00F522B8">
      <w:pPr>
        <w:pStyle w:val="my"/>
        <w:ind w:firstLine="420"/>
      </w:pPr>
      <w:r w:rsidRPr="00F522B8">
        <w:t>自由派以哈耶克的</w:t>
      </w:r>
      <w:r w:rsidR="00A116FA" w:rsidRPr="00F522B8">
        <w:t>《走向奴役之路》作为武器，可是唯一的问题是，他们</w:t>
      </w:r>
      <w:r w:rsidR="00A116FA" w:rsidRPr="00F522B8">
        <w:rPr>
          <w:rFonts w:hint="eastAsia"/>
        </w:rPr>
        <w:t>根本不看这本书。</w:t>
      </w:r>
      <w:r w:rsidR="00A116FA" w:rsidRPr="00F522B8">
        <w:t>哈耶克</w:t>
      </w:r>
      <w:r w:rsidR="00A116FA" w:rsidRPr="00F522B8">
        <w:rPr>
          <w:rFonts w:hint="eastAsia"/>
        </w:rPr>
        <w:t>的晚年，是相当困惑的。他不明白，为什么用自己的书当旗帜的自由派，目标却是建立一个从婴儿到坟墓，无所不管的大政府？</w:t>
      </w:r>
    </w:p>
    <w:p w:rsidR="00A116FA" w:rsidRPr="00F522B8" w:rsidRDefault="00A116FA" w:rsidP="00F522B8">
      <w:pPr>
        <w:pStyle w:val="my"/>
        <w:ind w:firstLine="420"/>
      </w:pPr>
      <w:r w:rsidRPr="00F522B8">
        <w:t>然而，这个问题</w:t>
      </w:r>
      <w:r w:rsidRPr="00F522B8">
        <w:rPr>
          <w:rFonts w:hint="eastAsia"/>
        </w:rPr>
        <w:t>的答案，亚里士多德的《政治学》里面，还有《理想国》里面，早就说得明明白白。实际上，</w:t>
      </w:r>
      <w:r w:rsidRPr="00F522B8">
        <w:t>哈耶克</w:t>
      </w:r>
      <w:r w:rsidRPr="00F522B8">
        <w:rPr>
          <w:rFonts w:hint="eastAsia"/>
        </w:rPr>
        <w:t>本人的思想，就是有问题的——</w:t>
      </w:r>
      <w:r w:rsidRPr="00F522B8">
        <w:t>哈耶克</w:t>
      </w:r>
      <w:r w:rsidRPr="00F522B8">
        <w:rPr>
          <w:rFonts w:hint="eastAsia"/>
        </w:rPr>
        <w:t>是一个不懂经济但自诩为经济学家的人，凯恩斯看了他的书后，很想和他交朋友，但他一直非常清高地看不上凯恩斯，凯恩斯详详细细地将对经济的演算，写下来想对</w:t>
      </w:r>
      <w:r w:rsidRPr="00F522B8">
        <w:t>哈耶克</w:t>
      </w:r>
      <w:r w:rsidRPr="00F522B8">
        <w:rPr>
          <w:rFonts w:hint="eastAsia"/>
        </w:rPr>
        <w:t>进行讲解，但</w:t>
      </w:r>
      <w:r w:rsidRPr="00F522B8">
        <w:t>哈耶克</w:t>
      </w:r>
      <w:r w:rsidRPr="00F522B8">
        <w:rPr>
          <w:rFonts w:hint="eastAsia"/>
        </w:rPr>
        <w:t>以看不懂为由，根本就不看——实际上，他真的看不懂。因为他并不是经济学家。但他的直觉当然有一定是事实——但这种自然观，是没有意义的事实：哲学家早就论述这个事几千年了：我们生而自由，却无处不</w:t>
      </w:r>
      <w:r w:rsidR="00944EF4" w:rsidRPr="00F522B8">
        <w:rPr>
          <w:rFonts w:hint="eastAsia"/>
        </w:rPr>
        <w:t>处于枷锁之中——这就是人类的本质：我们不团结成社会，如何战胜大猩猩？</w:t>
      </w:r>
    </w:p>
    <w:p w:rsidR="00944EF4" w:rsidRPr="00F522B8" w:rsidRDefault="00944EF4" w:rsidP="00F522B8">
      <w:pPr>
        <w:pStyle w:val="my"/>
        <w:ind w:firstLine="420"/>
      </w:pPr>
      <w:r w:rsidRPr="00F522B8">
        <w:t>然面，我们面对就是这么一个人们只要自由，不要枷锁的时代。</w:t>
      </w:r>
    </w:p>
    <w:p w:rsidR="00944EF4" w:rsidRPr="00F522B8" w:rsidRDefault="00944EF4" w:rsidP="00F522B8">
      <w:pPr>
        <w:pStyle w:val="my"/>
        <w:ind w:firstLine="420"/>
      </w:pPr>
      <w:r w:rsidRPr="00F522B8">
        <w:t>哈耶克</w:t>
      </w:r>
      <w:r w:rsidRPr="00F522B8">
        <w:rPr>
          <w:rFonts w:hint="eastAsia"/>
        </w:rPr>
        <w:t>如果多读读书，就会明折，他不是什么经济学家，只是一个不合格的哲学家，或</w:t>
      </w:r>
      <w:r w:rsidRPr="00F522B8">
        <w:rPr>
          <w:rFonts w:hint="eastAsia"/>
        </w:rPr>
        <w:lastRenderedPageBreak/>
        <w:t>是被利用的政客。</w:t>
      </w:r>
    </w:p>
    <w:p w:rsidR="00944EF4" w:rsidRPr="00F522B8" w:rsidRDefault="00944EF4" w:rsidP="00F522B8">
      <w:pPr>
        <w:pStyle w:val="my"/>
        <w:ind w:firstLine="420"/>
      </w:pPr>
      <w:r w:rsidRPr="00F522B8">
        <w:t>他</w:t>
      </w:r>
      <w:r w:rsidRPr="00F522B8">
        <w:rPr>
          <w:rFonts w:hint="eastAsia"/>
        </w:rPr>
        <w:t>的困惑，是咎由自取，并不需要可怜。他的成功，是一个典型的反智的案例：因为说了不全面的实话，结果是最后自己也掉到流氓自由主义的陷阱。</w:t>
      </w:r>
    </w:p>
    <w:p w:rsidR="00944EF4" w:rsidRPr="00F522B8" w:rsidRDefault="00944EF4" w:rsidP="00F522B8">
      <w:pPr>
        <w:pStyle w:val="my"/>
        <w:ind w:firstLine="420"/>
      </w:pPr>
      <w:r w:rsidRPr="00F522B8">
        <w:rPr>
          <w:rFonts w:hint="eastAsia"/>
        </w:rPr>
        <w:t>实际上，</w:t>
      </w:r>
      <w:r w:rsidRPr="00F522B8">
        <w:t>《走向奴役之路》</w:t>
      </w:r>
      <w:r w:rsidRPr="00F522B8">
        <w:rPr>
          <w:rFonts w:hint="eastAsia"/>
        </w:rPr>
        <w:t>我看了好向遍，写得太好了。但是，我们想想，读《马克思宣言》时，是不是也是这种特别嗨的感觉呢？</w:t>
      </w:r>
    </w:p>
    <w:p w:rsidR="00944EF4" w:rsidRPr="00F522B8" w:rsidRDefault="00944EF4" w:rsidP="00F522B8">
      <w:pPr>
        <w:pStyle w:val="my"/>
        <w:ind w:firstLine="420"/>
      </w:pPr>
      <w:r w:rsidRPr="00F522B8">
        <w:rPr>
          <w:rFonts w:hint="eastAsia"/>
        </w:rPr>
        <w:t>这不是他一个人的问题，而是当今美国的问题：一群不合格的经济学家，成为了政客。他们完全背离了正义。</w:t>
      </w:r>
    </w:p>
    <w:p w:rsidR="00520D17" w:rsidRPr="00F522B8" w:rsidRDefault="008F56E4" w:rsidP="00F522B8">
      <w:pPr>
        <w:pStyle w:val="my"/>
        <w:ind w:firstLine="420"/>
      </w:pPr>
      <w:r w:rsidRPr="00F522B8">
        <w:t>简单来说，当背离了以</w:t>
      </w:r>
      <w:r w:rsidRPr="00F522B8">
        <w:rPr>
          <w:rFonts w:hint="eastAsia"/>
        </w:rPr>
        <w:t>征服为目的生存目标，走向犬儒时，美国的静态化也就开始了。这方面，中国是最有经验的。我们有2000年的经验，这方面的经验，比谁都多。</w:t>
      </w:r>
    </w:p>
    <w:p w:rsidR="00E14BB8" w:rsidRDefault="00E14BB8" w:rsidP="00E14BB8">
      <w:pPr>
        <w:pStyle w:val="2"/>
      </w:pPr>
      <w:r>
        <w:rPr>
          <w:rFonts w:hint="eastAsia"/>
        </w:rPr>
        <w:t>美国的崩溃对世界格局的影响</w:t>
      </w:r>
    </w:p>
    <w:p w:rsidR="00E14BB8" w:rsidRDefault="00E14BB8" w:rsidP="00C51C5F">
      <w:pPr>
        <w:pStyle w:val="my"/>
        <w:ind w:firstLine="420"/>
      </w:pPr>
      <w:r>
        <w:rPr>
          <w:rFonts w:hint="eastAsia"/>
        </w:rPr>
        <w:t>因为美国，不再走自然之路，即不再承认优胜劣汰，而是自我淘汰。其没落是一个自然的过程。</w:t>
      </w:r>
    </w:p>
    <w:p w:rsidR="00E14BB8" w:rsidRDefault="00E14BB8" w:rsidP="00C51C5F">
      <w:pPr>
        <w:pStyle w:val="my"/>
        <w:ind w:firstLine="420"/>
      </w:pPr>
      <w:r>
        <w:rPr>
          <w:rFonts w:hint="eastAsia"/>
        </w:rPr>
        <w:t>但是，美国本身却很难看到明显的影响。因为美国体量大，有两洋壁垒。而且，美国的堕落，还要进一步才能突破美国防止民主暴政的宪法。甚至，有的州可能退出联邦。</w:t>
      </w:r>
    </w:p>
    <w:p w:rsidR="00E14BB8" w:rsidRDefault="00E14BB8" w:rsidP="00C51C5F">
      <w:pPr>
        <w:pStyle w:val="my"/>
        <w:ind w:firstLine="420"/>
      </w:pPr>
      <w:r>
        <w:rPr>
          <w:rFonts w:hint="eastAsia"/>
        </w:rPr>
        <w:t>所以，对美国的影响并不是很明显。有人说，美国将会重新回到孤立主义。这当然是不可能的。因为自由派是要面子的。所以，他们反而强调全球义主义。想要孤立的，反而是共和党。</w:t>
      </w:r>
    </w:p>
    <w:p w:rsidR="00E14BB8" w:rsidRPr="00E14BB8" w:rsidRDefault="00E14BB8" w:rsidP="00C51C5F">
      <w:pPr>
        <w:pStyle w:val="my"/>
        <w:ind w:firstLine="420"/>
      </w:pPr>
      <w:r>
        <w:rPr>
          <w:rFonts w:hint="eastAsia"/>
        </w:rPr>
        <w:t>但美国的国力，正在大幅度衰退。</w:t>
      </w:r>
      <w:r w:rsidR="00C51C5F">
        <w:rPr>
          <w:rFonts w:hint="eastAsia"/>
        </w:rPr>
        <w:t>所以，美国不得不全面依赖所谓的盟友。但是，一个联盟，是不可能没有核心的。美国的力不从心，必然会带来一系后果。例发，</w:t>
      </w:r>
    </w:p>
    <w:p w:rsidR="00E14BB8" w:rsidRPr="004950D6" w:rsidRDefault="00E14BB8" w:rsidP="00E14BB8">
      <w:pPr>
        <w:pStyle w:val="a0"/>
        <w:ind w:firstLine="420"/>
      </w:pPr>
    </w:p>
    <w:p w:rsidR="004950D6" w:rsidRPr="004950D6" w:rsidRDefault="004950D6" w:rsidP="004950D6"/>
    <w:p w:rsidR="004950D6" w:rsidRPr="004950D6" w:rsidRDefault="004950D6" w:rsidP="004950D6"/>
    <w:p w:rsidR="004950D6" w:rsidRPr="004950D6" w:rsidRDefault="004950D6" w:rsidP="004950D6"/>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4950D6" w:rsidRDefault="004950D6" w:rsidP="00C51C5F">
      <w:pPr>
        <w:pStyle w:val="my"/>
        <w:ind w:firstLine="420"/>
      </w:pPr>
    </w:p>
    <w:p w:rsidR="00C51C5F" w:rsidRDefault="00C51C5F" w:rsidP="00C51C5F">
      <w:pPr>
        <w:pStyle w:val="2"/>
      </w:pPr>
      <w:r>
        <w:rPr>
          <w:rFonts w:hint="eastAsia"/>
        </w:rPr>
        <w:t>资本主义的问题</w:t>
      </w:r>
    </w:p>
    <w:p w:rsidR="00C51C5F" w:rsidRDefault="00C51C5F" w:rsidP="00C51C5F">
      <w:pPr>
        <w:pStyle w:val="my"/>
        <w:ind w:firstLine="420"/>
      </w:pPr>
      <w:r>
        <w:rPr>
          <w:rFonts w:hint="eastAsia"/>
        </w:rPr>
        <w:t>有人说资本主义就是要制造人们不需要的东西。</w:t>
      </w:r>
    </w:p>
    <w:p w:rsidR="00C51C5F" w:rsidRDefault="00C51C5F" w:rsidP="00C51C5F">
      <w:pPr>
        <w:pStyle w:val="my"/>
        <w:ind w:firstLine="420"/>
      </w:pPr>
      <w:r>
        <w:rPr>
          <w:rFonts w:hint="eastAsia"/>
        </w:rPr>
        <w:t>电动车就是一个典型。</w:t>
      </w:r>
    </w:p>
    <w:p w:rsidR="00C51C5F" w:rsidRDefault="00C51C5F" w:rsidP="00C51C5F">
      <w:pPr>
        <w:pStyle w:val="my"/>
        <w:ind w:firstLine="420"/>
      </w:pPr>
      <w:r>
        <w:rPr>
          <w:rFonts w:hint="eastAsia"/>
        </w:rPr>
        <w:t>我们人类，自从20世纪以来，人们相信一种论断是，你不要笑所谓的新生事物，因为你不知道将来它发展成什么样子。但是这也是有限制的。</w:t>
      </w:r>
    </w:p>
    <w:p w:rsidR="00C51C5F" w:rsidRDefault="00C51C5F" w:rsidP="00C51C5F">
      <w:pPr>
        <w:pStyle w:val="my"/>
        <w:ind w:firstLine="420"/>
      </w:pPr>
      <w:r>
        <w:rPr>
          <w:rFonts w:hint="eastAsia"/>
        </w:rPr>
        <w:t>以电动车为例，已经发展很多很多年了。但是关键的问题没有得到解决。</w:t>
      </w:r>
    </w:p>
    <w:p w:rsidR="00C51C5F" w:rsidRDefault="00C51C5F" w:rsidP="00C51C5F">
      <w:pPr>
        <w:pStyle w:val="my"/>
        <w:ind w:firstLine="420"/>
      </w:pPr>
      <w:r>
        <w:rPr>
          <w:rFonts w:hint="eastAsia"/>
        </w:rPr>
        <w:t>电池的能量密度越大，就越危险。这是一个事实。但是这种矛盾，没有人准备要解决。那么，这就一个骗局。</w:t>
      </w:r>
    </w:p>
    <w:p w:rsidR="00C51C5F" w:rsidRDefault="00C51C5F" w:rsidP="00C51C5F">
      <w:pPr>
        <w:pStyle w:val="my"/>
        <w:ind w:firstLine="420"/>
      </w:pPr>
      <w:r>
        <w:rPr>
          <w:rFonts w:hint="eastAsia"/>
        </w:rPr>
        <w:t>只是说，消费者对骗局的容忍度，越来越大了而己。</w:t>
      </w:r>
    </w:p>
    <w:p w:rsidR="00C51C5F" w:rsidRDefault="00C51C5F" w:rsidP="00C51C5F">
      <w:pPr>
        <w:pStyle w:val="my"/>
        <w:ind w:firstLine="420"/>
      </w:pPr>
      <w:r>
        <w:rPr>
          <w:rFonts w:hint="eastAsia"/>
        </w:rPr>
        <w:t>当然，特斯拉的机器人，我认为是有前景的。</w:t>
      </w:r>
    </w:p>
    <w:p w:rsidR="00C51C5F" w:rsidRDefault="00C51C5F" w:rsidP="00C51C5F">
      <w:pPr>
        <w:pStyle w:val="my"/>
        <w:ind w:firstLine="420"/>
      </w:pPr>
      <w:r>
        <w:rPr>
          <w:rFonts w:hint="eastAsia"/>
        </w:rPr>
        <w:t>但特斯拉汽车，还不仅电池的问题，更重要是自动驾驶，是其于错误的假设。这个是个复杂的问题，如果有可能我们会详述。简单来说，一个是自证，一个是测试研发一体化，两个严重的本质性错误。正如马斯克所说：自动驾驶最大的障碍是有人在开车。</w:t>
      </w:r>
    </w:p>
    <w:p w:rsidR="00C51C5F" w:rsidRDefault="00C51C5F" w:rsidP="00C51C5F">
      <w:pPr>
        <w:pStyle w:val="my"/>
        <w:ind w:firstLine="420"/>
      </w:pPr>
      <w:r>
        <w:rPr>
          <w:rFonts w:hint="eastAsia"/>
        </w:rPr>
        <w:t>那么，这种情况，持续下去的后果是什么？</w:t>
      </w:r>
    </w:p>
    <w:p w:rsidR="00C51C5F" w:rsidRDefault="00C51C5F" w:rsidP="00C51C5F">
      <w:pPr>
        <w:pStyle w:val="my"/>
        <w:ind w:firstLine="420"/>
      </w:pPr>
      <w:r>
        <w:rPr>
          <w:rFonts w:hint="eastAsia"/>
        </w:rPr>
        <w:t>实际上，它不可能一下持续下去。</w:t>
      </w:r>
    </w:p>
    <w:p w:rsidR="00C51C5F" w:rsidRDefault="00C51C5F" w:rsidP="00C51C5F">
      <w:pPr>
        <w:pStyle w:val="my"/>
        <w:ind w:firstLine="420"/>
      </w:pPr>
      <w:r>
        <w:rPr>
          <w:rFonts w:hint="eastAsia"/>
        </w:rPr>
        <w:t>我们可以把资本主义与经济至上主义，作为同一种意识形态。</w:t>
      </w:r>
    </w:p>
    <w:p w:rsidR="00C51C5F" w:rsidRDefault="00C51C5F" w:rsidP="00C51C5F">
      <w:pPr>
        <w:pStyle w:val="my"/>
        <w:ind w:firstLine="420"/>
      </w:pPr>
      <w:r>
        <w:rPr>
          <w:rFonts w:hint="eastAsia"/>
        </w:rPr>
        <w:t>资本主义的大问题，就是资本主义本身。马克思，一方面批判资本主义，另一方面，却偷偷假设这个世界，只有一个维度，就是经济，所谓的政治，只是经济的一个表现与附庸。</w:t>
      </w:r>
    </w:p>
    <w:p w:rsidR="00C51C5F" w:rsidRDefault="00C51C5F" w:rsidP="00C51C5F">
      <w:pPr>
        <w:pStyle w:val="my"/>
        <w:ind w:firstLine="420"/>
      </w:pPr>
      <w:r>
        <w:rPr>
          <w:rFonts w:hint="eastAsia"/>
        </w:rPr>
        <w:t>这样，人们就看到一个奇怪的问题：俄罗斯这么没有钱，却可以称霸世界。</w:t>
      </w:r>
    </w:p>
    <w:p w:rsidR="00C51C5F" w:rsidRDefault="00C51C5F" w:rsidP="00C51C5F">
      <w:pPr>
        <w:pStyle w:val="my"/>
        <w:ind w:firstLine="420"/>
      </w:pPr>
      <w:r>
        <w:rPr>
          <w:rFonts w:hint="eastAsia"/>
        </w:rPr>
        <w:t>美国只敢斯软怕硬地跟中国叫嚣。</w:t>
      </w:r>
    </w:p>
    <w:p w:rsidR="00C51C5F" w:rsidRDefault="00C51C5F" w:rsidP="00C51C5F">
      <w:pPr>
        <w:pStyle w:val="my"/>
        <w:ind w:firstLine="420"/>
      </w:pPr>
      <w:r>
        <w:rPr>
          <w:rFonts w:hint="eastAsia"/>
        </w:rPr>
        <w:t>这难道不可笑吗？</w:t>
      </w:r>
    </w:p>
    <w:p w:rsidR="00C51C5F" w:rsidRDefault="00C51C5F" w:rsidP="00C51C5F">
      <w:pPr>
        <w:pStyle w:val="my"/>
        <w:ind w:firstLine="420"/>
      </w:pPr>
      <w:r>
        <w:rPr>
          <w:rFonts w:hint="eastAsia"/>
        </w:rPr>
        <w:t>相反，以中国为例，改开这四十年，我们到底积累下什么？</w:t>
      </w:r>
    </w:p>
    <w:p w:rsidR="00C51C5F" w:rsidRDefault="00C51C5F" w:rsidP="00C51C5F">
      <w:pPr>
        <w:pStyle w:val="my"/>
        <w:ind w:firstLine="420"/>
      </w:pPr>
      <w:r>
        <w:rPr>
          <w:rFonts w:hint="eastAsia"/>
        </w:rPr>
        <w:t>积累下了房地产，地下水污染，空气污染，被开荒的土地创了记录，但可耕种的土地越来越少。</w:t>
      </w:r>
    </w:p>
    <w:p w:rsidR="00C51C5F" w:rsidRDefault="00C51C5F" w:rsidP="00C51C5F">
      <w:pPr>
        <w:pStyle w:val="my"/>
        <w:ind w:firstLine="420"/>
      </w:pPr>
      <w:r>
        <w:rPr>
          <w:rFonts w:hint="eastAsia"/>
        </w:rPr>
        <w:t>这么说吧，如果这2000年来，我们的老祖宗，是这么造败的话，我们中国早就全都是</w:t>
      </w:r>
      <w:r>
        <w:rPr>
          <w:rFonts w:hint="eastAsia"/>
        </w:rPr>
        <w:lastRenderedPageBreak/>
        <w:t>沙漠了吧？</w:t>
      </w:r>
    </w:p>
    <w:p w:rsidR="00C51C5F" w:rsidRDefault="00C51C5F" w:rsidP="00C51C5F">
      <w:pPr>
        <w:pStyle w:val="my"/>
        <w:ind w:firstLine="420"/>
      </w:pPr>
      <w:r>
        <w:rPr>
          <w:rFonts w:hint="eastAsia"/>
        </w:rPr>
        <w:t>我这里，似乎一直在讽刺中国2000年没有进步，我们改开这40年，似乎，还不如这落后的2000年吗？事实是，从某些角度来说，的确如此。</w:t>
      </w:r>
    </w:p>
    <w:p w:rsidR="00C51C5F" w:rsidRDefault="00C51C5F" w:rsidP="00C51C5F">
      <w:pPr>
        <w:pStyle w:val="my"/>
        <w:ind w:firstLine="420"/>
      </w:pPr>
      <w:r>
        <w:rPr>
          <w:rFonts w:hint="eastAsia"/>
        </w:rPr>
        <w:t>我们没有制度的进步，这种GDP是极为可笑的。</w:t>
      </w:r>
    </w:p>
    <w:p w:rsidR="00C51C5F" w:rsidRDefault="00C51C5F" w:rsidP="00C51C5F">
      <w:pPr>
        <w:pStyle w:val="my"/>
        <w:ind w:firstLine="420"/>
      </w:pPr>
      <w:r>
        <w:rPr>
          <w:rFonts w:hint="eastAsia"/>
        </w:rPr>
        <w:t>当有人称996是福报时，你觉得现在的人，比那2000年中过的人好吗？</w:t>
      </w:r>
    </w:p>
    <w:p w:rsidR="00C51C5F" w:rsidRDefault="00C51C5F" w:rsidP="00C51C5F">
      <w:pPr>
        <w:pStyle w:val="my"/>
        <w:ind w:firstLine="420"/>
      </w:pPr>
      <w:r>
        <w:rPr>
          <w:rFonts w:hint="eastAsia"/>
        </w:rPr>
        <w:t>GDP应当带给人们的是幸福吗？</w:t>
      </w:r>
    </w:p>
    <w:p w:rsidR="00C51C5F" w:rsidRDefault="00C51C5F" w:rsidP="00C51C5F">
      <w:pPr>
        <w:pStyle w:val="my"/>
        <w:ind w:firstLine="420"/>
      </w:pPr>
      <w:r>
        <w:rPr>
          <w:rFonts w:hint="eastAsia"/>
        </w:rPr>
        <w:t>中国的GDP，除了房地产以外，其它的实际性的工作，无非是为美国人造一些低价值的日常生活用品。</w:t>
      </w:r>
    </w:p>
    <w:p w:rsidR="00C51C5F" w:rsidRDefault="00C51C5F" w:rsidP="00C51C5F">
      <w:pPr>
        <w:pStyle w:val="my"/>
        <w:ind w:firstLine="420"/>
      </w:pPr>
      <w:r>
        <w:rPr>
          <w:rFonts w:hint="eastAsia"/>
        </w:rPr>
        <w:t>这种经济，有什么用呢？</w:t>
      </w:r>
    </w:p>
    <w:p w:rsidR="00C51C5F" w:rsidRDefault="00C51C5F" w:rsidP="00C51C5F">
      <w:pPr>
        <w:pStyle w:val="my"/>
        <w:ind w:firstLine="420"/>
      </w:pPr>
      <w:r>
        <w:rPr>
          <w:rFonts w:hint="eastAsia"/>
        </w:rPr>
        <w:t>我们能不能换一种思路呢？</w:t>
      </w:r>
    </w:p>
    <w:p w:rsidR="00C51C5F" w:rsidRDefault="00C51C5F" w:rsidP="00C51C5F">
      <w:pPr>
        <w:pStyle w:val="my"/>
        <w:ind w:firstLine="420"/>
      </w:pPr>
      <w:r>
        <w:rPr>
          <w:rFonts w:hint="eastAsia"/>
        </w:rPr>
        <w:t>我讲过，一战之后，法国是如何崩溃的：因为法国的贪婪，要求德国赔偿，德国没有钱，只能赔产品。这些产品是白送的。所以，法国的产品，自然就无法生存了，工人全面破产，流落街头。</w:t>
      </w:r>
    </w:p>
    <w:p w:rsidR="00C51C5F" w:rsidRDefault="00C51C5F" w:rsidP="00C51C5F">
      <w:pPr>
        <w:pStyle w:val="my"/>
        <w:ind w:firstLine="420"/>
      </w:pPr>
      <w:r>
        <w:rPr>
          <w:rFonts w:hint="eastAsia"/>
        </w:rPr>
        <w:t>后来有人说，法国的失败，除了自己的贪婪之外，另一个原因是没有一种全面的福利制度——法国没有对穷人的救济制度。</w:t>
      </w:r>
    </w:p>
    <w:p w:rsidR="00C51C5F" w:rsidRDefault="00C51C5F" w:rsidP="00C51C5F">
      <w:pPr>
        <w:pStyle w:val="my"/>
        <w:ind w:firstLine="420"/>
      </w:pPr>
      <w:r>
        <w:rPr>
          <w:rFonts w:hint="eastAsia"/>
        </w:rPr>
        <w:t>就这次的疫情，我们来考虑（实际上也实践了）一下，经济到底是什么，以及我们能不能搞个极端的，全面配给制。</w:t>
      </w:r>
    </w:p>
    <w:p w:rsidR="00C51C5F" w:rsidRDefault="00C51C5F" w:rsidP="00C51C5F">
      <w:pPr>
        <w:pStyle w:val="my"/>
        <w:ind w:firstLine="420"/>
      </w:pPr>
      <w:r>
        <w:rPr>
          <w:rFonts w:hint="eastAsia"/>
        </w:rPr>
        <w:t>实际上，战时配给制，在苏联实践过不止一次，是相当成功的。它证明了一件事是，人们最低的生存要求，并不多。远远低于资本主义给的画饼。</w:t>
      </w:r>
    </w:p>
    <w:p w:rsidR="00C51C5F" w:rsidRDefault="00C51C5F" w:rsidP="00C51C5F">
      <w:pPr>
        <w:pStyle w:val="my"/>
        <w:ind w:firstLine="420"/>
      </w:pPr>
      <w:r>
        <w:rPr>
          <w:rFonts w:hint="eastAsia"/>
        </w:rPr>
        <w:t>但是，为什么在资本主义的条件下，人们996，007，还是娶不到老婆，而且，一定会经济崩溃。这个马克思也论证过：过度的压榨，一定会导致经济危机。日本的昭和经济武士，导致的是经济的崩溃，和平成废才。中国人喜欢说是因为美国的阴谋，是广场协议。这些都不是重点。重点还是日本的体制有问题。马克思，在这方面，又玩了文字游戏：他说，是因为生产关系，落后于生产力。这都是正确的废话。实际的情况，极为简单，就是正治，决定了经济。日本的产品，的复杂度，低于被中国拷贝的线。那么为什么，日本不能增加复杂度呢？因为他们的体制不行。</w:t>
      </w:r>
    </w:p>
    <w:p w:rsidR="00C51C5F" w:rsidRDefault="00C51C5F" w:rsidP="00C51C5F">
      <w:pPr>
        <w:pStyle w:val="my"/>
        <w:ind w:firstLine="420"/>
      </w:pPr>
      <w:r>
        <w:rPr>
          <w:rFonts w:hint="eastAsia"/>
        </w:rPr>
        <w:t>这些文字，我现在没有时间，进一步整理。</w:t>
      </w:r>
    </w:p>
    <w:p w:rsidR="00C51C5F" w:rsidRDefault="00C51C5F" w:rsidP="00C51C5F">
      <w:pPr>
        <w:pStyle w:val="my"/>
        <w:ind w:firstLine="420"/>
      </w:pPr>
      <w:r>
        <w:rPr>
          <w:rFonts w:hint="eastAsia"/>
        </w:rPr>
        <w:t>我想说的是，如果没有体制的进步，而只是追求GPD，后果是可悲的。几千年，中国没有进步，但也没有败家。但现在不同啊。地下水一旦污染，几百年，不能饮用。这种发展有什么用处呢？</w:t>
      </w:r>
    </w:p>
    <w:p w:rsidR="00C51C5F" w:rsidRDefault="00C51C5F" w:rsidP="00C51C5F">
      <w:pPr>
        <w:pStyle w:val="my"/>
        <w:ind w:firstLine="420"/>
      </w:pPr>
      <w:r>
        <w:rPr>
          <w:rFonts w:hint="eastAsia"/>
        </w:rPr>
        <w:lastRenderedPageBreak/>
        <w:t>人人都只用钱来衡量。女性要求男方，有钱，有车有房，结果是，男方，干脆，也不打算找女朋友了。我身边就有不少这样的。你这种社会，叫什么成攻呢？还没等俄爹来吞并，就自己先自绝了。这种发展，到底意义何在？</w:t>
      </w:r>
    </w:p>
    <w:p w:rsidR="00A110BD" w:rsidRDefault="00252067" w:rsidP="00252067">
      <w:pPr>
        <w:pStyle w:val="3"/>
      </w:pPr>
      <w:r>
        <w:rPr>
          <w:rFonts w:hint="eastAsia"/>
        </w:rPr>
        <w:t>小结</w:t>
      </w:r>
    </w:p>
    <w:p w:rsidR="00252067" w:rsidRDefault="00252067" w:rsidP="00252067">
      <w:pPr>
        <w:pStyle w:val="a0"/>
        <w:ind w:firstLine="420"/>
      </w:pPr>
      <w:r>
        <w:rPr>
          <w:rFonts w:hint="eastAsia"/>
        </w:rPr>
        <w:t>人类世界，经济从来不是最重要的。正义之治，才是强权的保证。有了强权，才能维护正义。从来不是钱。</w:t>
      </w:r>
    </w:p>
    <w:p w:rsidR="00252067" w:rsidRPr="00252067" w:rsidRDefault="00252067" w:rsidP="00252067">
      <w:pPr>
        <w:pStyle w:val="a0"/>
        <w:ind w:firstLine="420"/>
      </w:pPr>
      <w:r>
        <w:rPr>
          <w:rFonts w:hint="eastAsia"/>
        </w:rPr>
        <w:t>美国有再多钱，在乌克兰战争，也会将整个乌克兰输给俄罗斯——我们系统工程师，最终一定只看结果。</w:t>
      </w:r>
    </w:p>
    <w:p w:rsidR="00DB5469" w:rsidRDefault="00DB5469" w:rsidP="00DB5469">
      <w:pPr>
        <w:pStyle w:val="2"/>
      </w:pPr>
      <w:r>
        <w:rPr>
          <w:rFonts w:hint="eastAsia"/>
        </w:rPr>
        <w:t>美国自愈的可能性</w:t>
      </w:r>
    </w:p>
    <w:p w:rsidR="00DB5469" w:rsidRDefault="00DB5469" w:rsidP="00DB5469">
      <w:pPr>
        <w:pStyle w:val="my"/>
        <w:ind w:firstLine="420"/>
      </w:pPr>
      <w:r>
        <w:rPr>
          <w:rFonts w:hint="eastAsia"/>
        </w:rPr>
        <w:t>人们常说美国有自愈体质。这有一定道理。</w:t>
      </w:r>
    </w:p>
    <w:p w:rsidR="00DB5469" w:rsidRDefault="00DB5469" w:rsidP="00DB5469">
      <w:pPr>
        <w:pStyle w:val="my"/>
        <w:ind w:firstLine="420"/>
      </w:pPr>
      <w:r>
        <w:rPr>
          <w:rFonts w:hint="eastAsia"/>
        </w:rPr>
        <w:t>现在美国最后</w:t>
      </w:r>
      <w:r w:rsidR="00434282">
        <w:rPr>
          <w:rFonts w:hint="eastAsia"/>
        </w:rPr>
        <w:t>的</w:t>
      </w:r>
      <w:r>
        <w:rPr>
          <w:rFonts w:hint="eastAsia"/>
        </w:rPr>
        <w:t>屏障，</w:t>
      </w:r>
      <w:r w:rsidR="00434282">
        <w:rPr>
          <w:rFonts w:hint="eastAsia"/>
        </w:rPr>
        <w:t>还有两个：宪法和州权。</w:t>
      </w:r>
    </w:p>
    <w:p w:rsidR="00434282" w:rsidRDefault="00434282" w:rsidP="00DB5469">
      <w:pPr>
        <w:pStyle w:val="my"/>
        <w:ind w:firstLine="420"/>
      </w:pPr>
      <w:r>
        <w:rPr>
          <w:rFonts w:hint="eastAsia"/>
        </w:rPr>
        <w:t>但宪法，很可能，在最近几年，就被破坏。</w:t>
      </w:r>
    </w:p>
    <w:p w:rsidR="00434282" w:rsidRDefault="00434282" w:rsidP="00DB5469">
      <w:pPr>
        <w:pStyle w:val="my"/>
        <w:ind w:firstLine="420"/>
      </w:pPr>
      <w:r>
        <w:rPr>
          <w:rFonts w:hint="eastAsia"/>
        </w:rPr>
        <w:t>而州权可能是最后的希望。</w:t>
      </w:r>
    </w:p>
    <w:p w:rsidR="00434282" w:rsidRDefault="00434282" w:rsidP="00DB5469">
      <w:pPr>
        <w:pStyle w:val="my"/>
        <w:ind w:firstLine="420"/>
      </w:pPr>
      <w:r>
        <w:rPr>
          <w:rFonts w:hint="eastAsia"/>
        </w:rPr>
        <w:t>如果州权得到保留，那么50个州之间的竞争，还是能拯救这个国家。</w:t>
      </w:r>
    </w:p>
    <w:p w:rsidR="00434282" w:rsidRDefault="00434282" w:rsidP="00DB5469">
      <w:pPr>
        <w:pStyle w:val="my"/>
        <w:ind w:firstLine="420"/>
      </w:pPr>
      <w:r>
        <w:rPr>
          <w:rFonts w:hint="eastAsia"/>
        </w:rPr>
        <w:t>但这也有前提。就是允许州权的存在。所以，还要假以时日来观察。</w:t>
      </w:r>
    </w:p>
    <w:p w:rsidR="00434282" w:rsidRDefault="00434282" w:rsidP="00DB5469">
      <w:pPr>
        <w:pStyle w:val="my"/>
        <w:ind w:firstLine="420"/>
      </w:pPr>
      <w:r>
        <w:rPr>
          <w:rFonts w:hint="eastAsia"/>
        </w:rPr>
        <w:t>我是相对比较乐观。实际上，49个懵懂的州，也不可能在战争中，战胜一个觉醒的州。自由派最大的，最根本的问题，就是嘴上的英雄，他们没有勇气上战场，他们把自己的生命看得比什么都重要。他们与其说是流氓自由主义者，不如说就是极致的利己主义者。</w:t>
      </w:r>
    </w:p>
    <w:p w:rsidR="00434282" w:rsidRDefault="00434282" w:rsidP="00DB5469">
      <w:pPr>
        <w:pStyle w:val="my"/>
        <w:ind w:firstLine="420"/>
      </w:pPr>
      <w:r>
        <w:rPr>
          <w:rFonts w:hint="eastAsia"/>
        </w:rPr>
        <w:t>按照柏拉图的说法，这类人，再多也没有意义，他们组建的国家，需要加一个s，因为他们每个人都是一个国家。</w:t>
      </w:r>
    </w:p>
    <w:p w:rsidR="00434282" w:rsidRDefault="00434282" w:rsidP="00DB5469">
      <w:pPr>
        <w:pStyle w:val="my"/>
        <w:ind w:firstLine="420"/>
      </w:pPr>
      <w:r>
        <w:rPr>
          <w:rFonts w:hint="eastAsia"/>
        </w:rPr>
        <w:t>所以，我们可能想象，未来的美国，将可能发生一次内战。少数几个州战胜政治正确的大多数州</w:t>
      </w:r>
      <w:r w:rsidR="00AE3940">
        <w:rPr>
          <w:rFonts w:hint="eastAsia"/>
        </w:rPr>
        <w:t>——因为正义必成强权。</w:t>
      </w:r>
    </w:p>
    <w:p w:rsidR="00AE3940" w:rsidRDefault="00AE3940" w:rsidP="00DB5469">
      <w:pPr>
        <w:pStyle w:val="my"/>
        <w:ind w:firstLine="420"/>
      </w:pPr>
      <w:r>
        <w:rPr>
          <w:rFonts w:hint="eastAsia"/>
        </w:rPr>
        <w:t>因为强权即正义这话，成立的前提，是你能成为强权，且能一直强。显然，攒鸡毛凑掸子，肯定不是强权的形式。正义需要强权来维护，而维持强权强大的原因，却正是正义。</w:t>
      </w:r>
    </w:p>
    <w:p w:rsidR="00AE3940" w:rsidRDefault="00AE3940" w:rsidP="00DB5469">
      <w:pPr>
        <w:pStyle w:val="my"/>
        <w:ind w:firstLine="420"/>
      </w:pPr>
      <w:r>
        <w:rPr>
          <w:rFonts w:hint="eastAsia"/>
        </w:rPr>
        <w:t>所以，我想美国不可能成为像中国一样，静止两千年的国家。</w:t>
      </w:r>
    </w:p>
    <w:p w:rsidR="00B654BC" w:rsidRDefault="00B654BC" w:rsidP="00DB5469">
      <w:pPr>
        <w:pStyle w:val="my"/>
        <w:ind w:firstLine="420"/>
      </w:pPr>
      <w:r>
        <w:rPr>
          <w:rFonts w:hint="eastAsia"/>
        </w:rPr>
        <w:t>另外，犹太人的一切，都会将自己带向毁灭。</w:t>
      </w:r>
    </w:p>
    <w:p w:rsidR="00B654BC" w:rsidRDefault="00B654BC" w:rsidP="00DB5469">
      <w:pPr>
        <w:pStyle w:val="my"/>
        <w:ind w:firstLine="420"/>
      </w:pPr>
      <w:r>
        <w:rPr>
          <w:rFonts w:hint="eastAsia"/>
        </w:rPr>
        <w:t>例如，希特勒，不是没来由要杀他们。他从西线战场回来看到，这些不打任何一个国家当成祖国的人，在后方大肆破坏，搞革命，所以，他才气得再次失明。</w:t>
      </w:r>
    </w:p>
    <w:p w:rsidR="00B654BC" w:rsidRDefault="00B654BC" w:rsidP="00DB5469">
      <w:pPr>
        <w:pStyle w:val="my"/>
        <w:ind w:firstLine="420"/>
      </w:pPr>
      <w:r>
        <w:rPr>
          <w:rFonts w:hint="eastAsia"/>
        </w:rPr>
        <w:lastRenderedPageBreak/>
        <w:t>美国也一样，犹太人只重利，要弱化美国，强化俄国，但俄国，众所周知，对犹太人是最不好的。所以，机关算尽，但如果只想着背离正义，操纵他们，最后一定会砸自己的脚。</w:t>
      </w:r>
      <w:r w:rsidR="009E07A7">
        <w:rPr>
          <w:rFonts w:hint="eastAsia"/>
        </w:rPr>
        <w:t>因为这个世界，从来不是经济为王的，走在错误的道路上，终有一天，会把自己搭进去。所不同的是，当年德国要杀光犹太人，美国人来救。可以美国出了问题呢？要俄国人来救吗？</w:t>
      </w:r>
    </w:p>
    <w:p w:rsidR="009E07A7" w:rsidRDefault="009E07A7" w:rsidP="00DB5469">
      <w:pPr>
        <w:pStyle w:val="my"/>
        <w:ind w:firstLine="420"/>
      </w:pPr>
      <w:r>
        <w:rPr>
          <w:rFonts w:hint="eastAsia"/>
        </w:rPr>
        <w:t>例如，在哲学方面，犹太人，从各个方面，极力否定构建主义哲学，因为灭他们国的，正罗马，罗马就是基于构建主义哲学所</w:t>
      </w:r>
      <w:r w:rsidR="00D14CFD">
        <w:rPr>
          <w:rFonts w:hint="eastAsia"/>
        </w:rPr>
        <w:t>构</w:t>
      </w:r>
      <w:r>
        <w:rPr>
          <w:rFonts w:hint="eastAsia"/>
        </w:rPr>
        <w:t>建的。所以，他们推出尼采。</w:t>
      </w:r>
    </w:p>
    <w:p w:rsidR="009E07A7" w:rsidRDefault="009E07A7" w:rsidP="00DB5469">
      <w:pPr>
        <w:pStyle w:val="my"/>
        <w:ind w:firstLine="420"/>
      </w:pPr>
      <w:r>
        <w:rPr>
          <w:rFonts w:hint="eastAsia"/>
        </w:rPr>
        <w:t>可是难道忘记了</w:t>
      </w:r>
      <w:r w:rsidR="009F117D">
        <w:rPr>
          <w:rFonts w:hint="eastAsia"/>
        </w:rPr>
        <w:t>：</w:t>
      </w:r>
      <w:r>
        <w:rPr>
          <w:rFonts w:hint="eastAsia"/>
        </w:rPr>
        <w:t>尼采</w:t>
      </w:r>
      <w:r w:rsidR="00D14CFD">
        <w:rPr>
          <w:rFonts w:hint="eastAsia"/>
        </w:rPr>
        <w:t>不</w:t>
      </w:r>
      <w:r>
        <w:rPr>
          <w:rFonts w:hint="eastAsia"/>
        </w:rPr>
        <w:t>正是希特勒的精</w:t>
      </w:r>
      <w:r w:rsidR="00D14CFD">
        <w:rPr>
          <w:rFonts w:hint="eastAsia"/>
        </w:rPr>
        <w:t>神</w:t>
      </w:r>
      <w:r>
        <w:rPr>
          <w:rFonts w:hint="eastAsia"/>
        </w:rPr>
        <w:t>导师</w:t>
      </w:r>
      <w:r w:rsidR="00D14CFD">
        <w:rPr>
          <w:rFonts w:hint="eastAsia"/>
        </w:rPr>
        <w:t>吗？</w:t>
      </w:r>
    </w:p>
    <w:p w:rsidR="009E07A7" w:rsidRDefault="009E07A7" w:rsidP="00DB5469">
      <w:pPr>
        <w:pStyle w:val="my"/>
        <w:ind w:firstLine="420"/>
      </w:pPr>
      <w:r>
        <w:rPr>
          <w:rFonts w:hint="eastAsia"/>
        </w:rPr>
        <w:t>所以，我想美国不会一直沉伦到底。也就是这些白人，终会建设一个自己的保留地，绝地反击，而且一定会成功。</w:t>
      </w:r>
      <w:r w:rsidR="001943ED">
        <w:rPr>
          <w:rFonts w:hint="eastAsia"/>
        </w:rPr>
        <w:t>我想德克萨斯州将是一个希望。我不认为如果内战起，一个乱七八糟的自由派军队，能在德克萨斯取得胜利——与南北战争不同。</w:t>
      </w:r>
    </w:p>
    <w:p w:rsidR="009A6089" w:rsidRDefault="009A6089" w:rsidP="00DB5469">
      <w:pPr>
        <w:pStyle w:val="my"/>
        <w:ind w:firstLine="420"/>
      </w:pPr>
      <w:r>
        <w:rPr>
          <w:rFonts w:hint="eastAsia"/>
        </w:rPr>
        <w:t>所以，我认为，美国能自愈。也不定不会成为第二个中国。</w:t>
      </w:r>
    </w:p>
    <w:p w:rsidR="00BF741E" w:rsidRDefault="00BF741E" w:rsidP="00BF741E">
      <w:pPr>
        <w:pStyle w:val="1"/>
      </w:pPr>
      <w:bookmarkStart w:id="0" w:name="_Ref107740950"/>
      <w:r>
        <w:rPr>
          <w:rFonts w:hint="eastAsia"/>
        </w:rPr>
        <w:t>中美贸易战</w:t>
      </w:r>
      <w:bookmarkEnd w:id="0"/>
    </w:p>
    <w:p w:rsidR="00BF741E" w:rsidRDefault="00C84280" w:rsidP="00C84280">
      <w:pPr>
        <w:pStyle w:val="2"/>
      </w:pPr>
      <w:r>
        <w:rPr>
          <w:rFonts w:hint="eastAsia"/>
        </w:rPr>
        <w:t>为什么说中国的发展有利于美国（犹太人）而不利于中国</w:t>
      </w:r>
    </w:p>
    <w:p w:rsidR="00C84280" w:rsidRDefault="00C84280" w:rsidP="00C84280">
      <w:pPr>
        <w:pStyle w:val="3"/>
      </w:pPr>
      <w:r>
        <w:rPr>
          <w:rFonts w:hint="eastAsia"/>
        </w:rPr>
        <w:t>所谓的中国的发展是依托美国的经济秩序的发展</w:t>
      </w:r>
    </w:p>
    <w:p w:rsidR="00C84280" w:rsidRDefault="00C84280" w:rsidP="00C84280">
      <w:pPr>
        <w:pStyle w:val="a0"/>
        <w:ind w:firstLine="420"/>
      </w:pPr>
      <w:r>
        <w:rPr>
          <w:rFonts w:hint="eastAsia"/>
        </w:rPr>
        <w:t>这显然是一个事实。</w:t>
      </w:r>
    </w:p>
    <w:p w:rsidR="00C84280" w:rsidRDefault="00C84280" w:rsidP="00C84280">
      <w:pPr>
        <w:pStyle w:val="a0"/>
        <w:ind w:firstLine="420"/>
      </w:pPr>
      <w:r>
        <w:rPr>
          <w:rFonts w:hint="eastAsia"/>
        </w:rPr>
        <w:t>改革这</w:t>
      </w:r>
      <w:r>
        <w:rPr>
          <w:rFonts w:hint="eastAsia"/>
        </w:rPr>
        <w:t>40</w:t>
      </w:r>
      <w:r>
        <w:rPr>
          <w:rFonts w:hint="eastAsia"/>
        </w:rPr>
        <w:t>年，的发展，完全是因为与美国绑定的结果。</w:t>
      </w:r>
    </w:p>
    <w:p w:rsidR="00C84280" w:rsidRDefault="00C84280" w:rsidP="00C84280">
      <w:pPr>
        <w:pStyle w:val="a0"/>
        <w:ind w:firstLine="420"/>
      </w:pPr>
      <w:r>
        <w:rPr>
          <w:rFonts w:hint="eastAsia"/>
        </w:rPr>
        <w:t>也许经济并不是世界真正的主导力量，但经济学却</w:t>
      </w:r>
      <w:r>
        <w:rPr>
          <w:rFonts w:hint="eastAsia"/>
        </w:rPr>
        <w:t>100%</w:t>
      </w:r>
      <w:r>
        <w:rPr>
          <w:rFonts w:hint="eastAsia"/>
        </w:rPr>
        <w:t>绝绝对精确地告诉我们利益关系。想否定这一条，是没有可能性的——</w:t>
      </w:r>
      <w:r>
        <w:rPr>
          <w:rFonts w:hint="eastAsia"/>
        </w:rPr>
        <w:t>1978</w:t>
      </w:r>
      <w:r>
        <w:rPr>
          <w:rFonts w:hint="eastAsia"/>
        </w:rPr>
        <w:t>年之前，为什么中国的经济没有办法发展呢？</w:t>
      </w:r>
    </w:p>
    <w:p w:rsidR="00C84280" w:rsidRDefault="00C84280" w:rsidP="00C84280">
      <w:pPr>
        <w:pStyle w:val="a0"/>
        <w:ind w:firstLine="420"/>
      </w:pPr>
      <w:r>
        <w:rPr>
          <w:rFonts w:hint="eastAsia"/>
        </w:rPr>
        <w:t>有人说，</w:t>
      </w:r>
      <w:r>
        <w:rPr>
          <w:rFonts w:hint="eastAsia"/>
        </w:rPr>
        <w:t>78</w:t>
      </w:r>
      <w:r>
        <w:rPr>
          <w:rFonts w:hint="eastAsia"/>
        </w:rPr>
        <w:t>年之前，中国穷，完全是领导层无能，这话，稍加思考就是说不通的。</w:t>
      </w:r>
    </w:p>
    <w:p w:rsidR="00C84280" w:rsidRDefault="00C84280" w:rsidP="00C84280">
      <w:pPr>
        <w:pStyle w:val="a0"/>
        <w:ind w:firstLine="420"/>
      </w:pPr>
      <w:r>
        <w:rPr>
          <w:rFonts w:hint="eastAsia"/>
        </w:rPr>
        <w:t>为什么改开后，中国发展的迅速？实际上，还是从解放后，尽管破坏严重，但基础的教育体系还在</w:t>
      </w:r>
      <w:r w:rsidR="002F0E5C">
        <w:rPr>
          <w:rFonts w:hint="eastAsia"/>
        </w:rPr>
        <w:t>——为什么还在？因为中国也在一直谋求发展——不是不灵吗？</w:t>
      </w:r>
    </w:p>
    <w:p w:rsidR="002F0E5C" w:rsidRDefault="002F0E5C" w:rsidP="00C84280">
      <w:pPr>
        <w:pStyle w:val="a0"/>
        <w:ind w:firstLine="420"/>
      </w:pPr>
      <w:r>
        <w:rPr>
          <w:rFonts w:hint="eastAsia"/>
        </w:rPr>
        <w:t>然而，</w:t>
      </w:r>
      <w:r>
        <w:rPr>
          <w:rFonts w:hint="eastAsia"/>
        </w:rPr>
        <w:t>78</w:t>
      </w:r>
      <w:r>
        <w:rPr>
          <w:rFonts w:hint="eastAsia"/>
        </w:rPr>
        <w:t>年之后，改开，许多人只看到改革，实际这</w:t>
      </w:r>
      <w:r>
        <w:rPr>
          <w:rFonts w:hint="eastAsia"/>
        </w:rPr>
        <w:t>40</w:t>
      </w:r>
      <w:r>
        <w:rPr>
          <w:rFonts w:hint="eastAsia"/>
        </w:rPr>
        <w:t>年，</w:t>
      </w:r>
      <w:r>
        <w:rPr>
          <w:rFonts w:hint="eastAsia"/>
        </w:rPr>
        <w:t>80%</w:t>
      </w:r>
      <w:r>
        <w:rPr>
          <w:rFonts w:hint="eastAsia"/>
        </w:rPr>
        <w:t>以上的功劳来自于开放：改革，改了什么？没改什么。但开放则完全不同，中国参与了全球的利益的重新划分过程。例如，日本为什么停滞了？</w:t>
      </w:r>
      <w:r>
        <w:rPr>
          <w:rFonts w:hint="eastAsia"/>
        </w:rPr>
        <w:t>80%</w:t>
      </w:r>
      <w:r>
        <w:rPr>
          <w:rFonts w:hint="eastAsia"/>
        </w:rPr>
        <w:t>以上的原因，是因为中国取代了期制造业的地位。</w:t>
      </w:r>
    </w:p>
    <w:p w:rsidR="002F0E5C" w:rsidRDefault="002F0E5C" w:rsidP="00C84280">
      <w:pPr>
        <w:pStyle w:val="a0"/>
        <w:ind w:firstLine="420"/>
      </w:pPr>
      <w:r>
        <w:rPr>
          <w:rFonts w:hint="eastAsia"/>
        </w:rPr>
        <w:t>关于日本，我们后面，可以详述。它也是因为掉进了高不成低不就的“中间陷阱”。</w:t>
      </w:r>
    </w:p>
    <w:p w:rsidR="002F0E5C" w:rsidRDefault="002F0E5C" w:rsidP="002F0E5C">
      <w:pPr>
        <w:pStyle w:val="3"/>
      </w:pPr>
      <w:r>
        <w:rPr>
          <w:rFonts w:hint="eastAsia"/>
        </w:rPr>
        <w:t>中国发展美国得到了什么</w:t>
      </w:r>
    </w:p>
    <w:p w:rsidR="002F0E5C" w:rsidRDefault="002F0E5C" w:rsidP="002F0E5C">
      <w:pPr>
        <w:pStyle w:val="a0"/>
        <w:ind w:firstLine="420"/>
      </w:pPr>
      <w:r>
        <w:rPr>
          <w:rFonts w:hint="eastAsia"/>
        </w:rPr>
        <w:t>这个标题，不如</w:t>
      </w:r>
      <w:r w:rsidR="00CF2BCF">
        <w:rPr>
          <w:rFonts w:hint="eastAsia"/>
        </w:rPr>
        <w:t>改成叫</w:t>
      </w:r>
      <w:r>
        <w:rPr>
          <w:rFonts w:hint="eastAsia"/>
        </w:rPr>
        <w:t>美国失去了什么。</w:t>
      </w:r>
    </w:p>
    <w:p w:rsidR="00CF2BCF" w:rsidRPr="002F0E5C" w:rsidRDefault="002F0E5C" w:rsidP="00CF2BCF">
      <w:pPr>
        <w:pStyle w:val="a0"/>
        <w:ind w:firstLine="420"/>
      </w:pPr>
      <w:r>
        <w:rPr>
          <w:rFonts w:hint="eastAsia"/>
        </w:rPr>
        <w:t>世界是零和的。不论经济这个东西，可以做多么漂亮的报表来骗人。就像当我们去医院</w:t>
      </w:r>
      <w:r>
        <w:rPr>
          <w:rFonts w:hint="eastAsia"/>
        </w:rPr>
        <w:lastRenderedPageBreak/>
        <w:t>挂不上号，却安慰自己：一切不谈诊金而谈医疗正义的说法，都是耍流氓——实际，你再提高一万倍</w:t>
      </w:r>
      <w:r w:rsidR="00CF2BCF">
        <w:rPr>
          <w:rFonts w:hint="eastAsia"/>
        </w:rPr>
        <w:t>诊金，大多数人，还是挂不上号——这是一种人为制造的稀缺，屁民却自己安慰自己——一位高干需要多少专家来专门为其服务？这些专家不需要屁民的屁股来练习吗？明明可以允许民间开医院来让屁民自己来解决的，但我就是不让你开。还让你们屁民和那些不会看眼色的医生在门诊楼里斗来斗去，好玩吧？</w:t>
      </w:r>
    </w:p>
    <w:p w:rsidR="002F0E5C" w:rsidRDefault="00CF2BCF" w:rsidP="00C84280">
      <w:pPr>
        <w:pStyle w:val="a0"/>
        <w:ind w:firstLine="420"/>
      </w:pPr>
      <w:r>
        <w:rPr>
          <w:rFonts w:hint="eastAsia"/>
        </w:rPr>
        <w:t>中国如果得到了，一定有人失去了。</w:t>
      </w:r>
    </w:p>
    <w:p w:rsidR="00CF2BCF" w:rsidRDefault="00CF2BCF" w:rsidP="00C84280">
      <w:pPr>
        <w:pStyle w:val="a0"/>
        <w:ind w:firstLine="420"/>
      </w:pPr>
      <w:r>
        <w:rPr>
          <w:rFonts w:hint="eastAsia"/>
        </w:rPr>
        <w:t>日本当然是失利者，然而，只有日本吗？</w:t>
      </w:r>
    </w:p>
    <w:p w:rsidR="00CF2BCF" w:rsidRDefault="00CF2BCF" w:rsidP="00C84280">
      <w:pPr>
        <w:pStyle w:val="a0"/>
        <w:ind w:firstLine="420"/>
      </w:pPr>
      <w:r>
        <w:rPr>
          <w:rFonts w:hint="eastAsia"/>
        </w:rPr>
        <w:t>美国的产业工人，最后的终结者，正是中国的产业工人。有专门的文章，论述，一个挣工分，混日子的，下过岗的中国产业工人阶级，是如何战胜了美国的工人的（当然，中国这边，混日子和后来战胜美国产业工人的，不是一伙人，下岗的工人，许多是很痛恨这些取代他们的人）。</w:t>
      </w:r>
    </w:p>
    <w:p w:rsidR="00CF2BCF" w:rsidRDefault="00CF2BCF" w:rsidP="00C84280">
      <w:pPr>
        <w:pStyle w:val="a0"/>
        <w:ind w:firstLine="420"/>
      </w:pPr>
      <w:r>
        <w:rPr>
          <w:rFonts w:hint="eastAsia"/>
        </w:rPr>
        <w:t>但是，美国有没有所得呢？</w:t>
      </w:r>
    </w:p>
    <w:p w:rsidR="00CF2BCF" w:rsidRDefault="00CF2BCF" w:rsidP="00C84280">
      <w:pPr>
        <w:pStyle w:val="a0"/>
        <w:ind w:firstLine="420"/>
      </w:pPr>
      <w:r>
        <w:rPr>
          <w:rFonts w:hint="eastAsia"/>
        </w:rPr>
        <w:t>当然是有的。</w:t>
      </w:r>
    </w:p>
    <w:p w:rsidR="00CF2BCF" w:rsidRDefault="00346E95" w:rsidP="00C84280">
      <w:pPr>
        <w:pStyle w:val="a0"/>
        <w:ind w:firstLine="420"/>
      </w:pPr>
      <w:r>
        <w:rPr>
          <w:rFonts w:hint="eastAsia"/>
        </w:rPr>
        <w:t>这些产业工作，很大一部分就是低等的白人。这些白人，是美国的主体，也是美国兵源的主体。</w:t>
      </w:r>
    </w:p>
    <w:p w:rsidR="00346E95" w:rsidRDefault="00346E95" w:rsidP="00C84280">
      <w:pPr>
        <w:pStyle w:val="a0"/>
        <w:ind w:firstLine="420"/>
      </w:pPr>
      <w:r>
        <w:rPr>
          <w:rFonts w:hint="eastAsia"/>
        </w:rPr>
        <w:t>实际上，一个国家是否强大，</w:t>
      </w:r>
      <w:r>
        <w:rPr>
          <w:rFonts w:hint="eastAsia"/>
        </w:rPr>
        <w:t>80%</w:t>
      </w:r>
      <w:r>
        <w:rPr>
          <w:rFonts w:hint="eastAsia"/>
        </w:rPr>
        <w:t>取决于兵源的来源阶级。而兵源来源的阶级，一般都是底层的民众。所以，一般来说，一个国家的真正的素质，与底层的素质是最直接相关的，而与所谓的知识分子，关系，呵呵，可没有想象的那么大。中国历史上的领导人里，毛泽东算是说实话最多的一个。</w:t>
      </w:r>
    </w:p>
    <w:p w:rsidR="00346E95" w:rsidRDefault="00346E95" w:rsidP="00C84280">
      <w:pPr>
        <w:pStyle w:val="a0"/>
        <w:ind w:firstLine="420"/>
      </w:pPr>
      <w:r>
        <w:rPr>
          <w:rFonts w:hint="eastAsia"/>
        </w:rPr>
        <w:t>以中国为例，主要是农民。所以，你就知道，如果高科技的武器，在战场上没有什么必要。。。有人说海军除外，那是另一个故事了。马汉的海权论有一句话：劣质的海军，是你对手手里的筹码——这个事情，我们似乎真的不必多加论述。美国将在很久的时间，依然是海上的霸主，而中国的国防，</w:t>
      </w:r>
      <w:r>
        <w:rPr>
          <w:rFonts w:hint="eastAsia"/>
        </w:rPr>
        <w:t>99%</w:t>
      </w:r>
      <w:r>
        <w:rPr>
          <w:rFonts w:hint="eastAsia"/>
        </w:rPr>
        <w:t>来自于大陆，不论是俄国还是印度。</w:t>
      </w:r>
    </w:p>
    <w:p w:rsidR="00346E95" w:rsidRDefault="00346E95" w:rsidP="00C84280">
      <w:pPr>
        <w:pStyle w:val="a0"/>
        <w:ind w:firstLine="420"/>
      </w:pPr>
      <w:r>
        <w:rPr>
          <w:rFonts w:hint="eastAsia"/>
        </w:rPr>
        <w:t>以美国为例，则与世界上不同，是这些白人的孩子。这些白人，都是</w:t>
      </w:r>
      <w:r w:rsidR="00B97B62">
        <w:rPr>
          <w:rFonts w:hint="eastAsia"/>
        </w:rPr>
        <w:t>产业工人或是农民的后代。城里人与中国一样，参军的很少。更不要说这些知识分子了——你能想像他们的孩子上战场吗？但是，问题在于黑人，相对少的参军，以及这些自由派，是绝对不要承担任何责仁的——自由派有着奇怪和矛盾的逻辑（或者就没有逻辑）——他们在每个场景一一套相矛盾和对立的说辞：如果你不小心指出，他记恨你一辈子：在生活中，他们要一切的自由；因为一切的自由，绝不参军，因为国家不需要存在！但是他们又需要一个什么都得管的政府，甚至变性手术的钱，也要国家来出。</w:t>
      </w:r>
    </w:p>
    <w:p w:rsidR="00B97B62" w:rsidRDefault="00B97B62" w:rsidP="00C84280">
      <w:pPr>
        <w:pStyle w:val="a0"/>
        <w:ind w:firstLine="420"/>
      </w:pPr>
      <w:r>
        <w:rPr>
          <w:rFonts w:hint="eastAsia"/>
        </w:rPr>
        <w:t>所以，美国的兵派很窄。而且，这些人，正是被自由主义者所看不起和敌视的人。</w:t>
      </w:r>
    </w:p>
    <w:p w:rsidR="00B97B62" w:rsidRDefault="00B97B62" w:rsidP="00C84280">
      <w:pPr>
        <w:pStyle w:val="a0"/>
        <w:ind w:firstLine="420"/>
      </w:pPr>
      <w:r>
        <w:rPr>
          <w:rFonts w:hint="eastAsia"/>
        </w:rPr>
        <w:t>所以，中国经济的绑定，一个收益是，美国的主流人口的被灭绝的过程。我们可以看一个美国南部的一个城市，代顿的故事。这些产业工人的后代，极为悲惨。</w:t>
      </w:r>
    </w:p>
    <w:p w:rsidR="00B97B62" w:rsidRDefault="00B97B62" w:rsidP="00C84280">
      <w:pPr>
        <w:pStyle w:val="a0"/>
        <w:ind w:firstLine="420"/>
      </w:pPr>
      <w:r>
        <w:rPr>
          <w:rFonts w:hint="eastAsia"/>
        </w:rPr>
        <w:t>那么美国的黑人，能否成为兵源呢？显然是不可能的。这里有几方面，原因，一个所谓的流氓自由主义者（</w:t>
      </w:r>
      <w:r w:rsidR="00A578EB">
        <w:rPr>
          <w:rFonts w:hint="eastAsia"/>
        </w:rPr>
        <w:t>抱歉一直就这个词，美国人也是这么说，是说他们只要权力，不要任何</w:t>
      </w:r>
      <w:r w:rsidR="00A578EB">
        <w:rPr>
          <w:rFonts w:hint="eastAsia"/>
        </w:rPr>
        <w:lastRenderedPageBreak/>
        <w:t>义务</w:t>
      </w:r>
      <w:r>
        <w:rPr>
          <w:rFonts w:hint="eastAsia"/>
        </w:rPr>
        <w:t>）</w:t>
      </w:r>
      <w:r w:rsidR="00A578EB">
        <w:rPr>
          <w:rFonts w:hint="eastAsia"/>
        </w:rPr>
        <w:t>，几乎是为大多数黑人定制的。我们为什么说大多数呢？我们大至可以认为黑人，有好的，但很少，大多数都很糟糕。这个将在我在人类发展史的部分会详细描述。黑人中，几乎只有在人类起源地附近的肯尼亚一带的黑人，是有与我们同样的幽默感和同理心的，大部分黑人，是过早离开东非大裂谷，却从来没有离开非洲的人种——他们难以理解复杂的逻辑。</w:t>
      </w:r>
    </w:p>
    <w:p w:rsidR="00A578EB" w:rsidRDefault="00A578EB" w:rsidP="00C84280">
      <w:pPr>
        <w:pStyle w:val="a0"/>
        <w:ind w:firstLine="420"/>
      </w:pPr>
      <w:r>
        <w:rPr>
          <w:rFonts w:hint="eastAsia"/>
        </w:rPr>
        <w:t>所以，黑人中，有一部分，是相对聪明的，但这些人，包括鲍威尔，奥巴马，他们到老了，却要去黑人中寻找认同感——这真是滑天下之大稽——我们的祖先之所以离开非洲，就是因为在野蛮方面，无法与留在非洲的土著相对抗。</w:t>
      </w:r>
    </w:p>
    <w:p w:rsidR="00A578EB" w:rsidRDefault="00A578EB" w:rsidP="00C84280">
      <w:pPr>
        <w:pStyle w:val="a0"/>
        <w:ind w:firstLine="420"/>
      </w:pPr>
      <w:r>
        <w:rPr>
          <w:rFonts w:hint="eastAsia"/>
        </w:rPr>
        <w:t>总之，黑人的战斗力极差。更不要说，他们没有参军的意愿。他们真的大多数就是只是活着为了活着——不想参与生产，更不想参与卫国，更不想因为保卫国家得到什么荣誉。</w:t>
      </w:r>
    </w:p>
    <w:p w:rsidR="006E1FFA" w:rsidRDefault="006E1FFA" w:rsidP="00C84280">
      <w:pPr>
        <w:pStyle w:val="a0"/>
        <w:ind w:firstLine="420"/>
      </w:pPr>
      <w:r>
        <w:rPr>
          <w:rFonts w:hint="eastAsia"/>
        </w:rPr>
        <w:t>另外，黑人敢小懦弱是出了名的（与华为的普遍认知可能是相反，但这是事实），不要说，我们看非洲战争中，那些奇葩枪战姿势，就说，在朝鲜战争，因为一个整个黑人营整编制投降给中国，所以，美国，再也不允许有整编的黑人军队存在。不要被那些洗脑电影所迷惑了：也许在南北战争中，是有整编的部队，但那些可能以后是再也不会有了。</w:t>
      </w:r>
    </w:p>
    <w:p w:rsidR="006E1FFA" w:rsidRDefault="006E1FFA" w:rsidP="00C84280">
      <w:pPr>
        <w:pStyle w:val="a0"/>
        <w:ind w:firstLine="420"/>
      </w:pPr>
      <w:r>
        <w:rPr>
          <w:rFonts w:hint="eastAsia"/>
        </w:rPr>
        <w:t>所以，这就是美国所得：原来这些黑人是活不下去的，因为物价相对高，他们需要工作。</w:t>
      </w:r>
    </w:p>
    <w:p w:rsidR="006E1FFA" w:rsidRDefault="006E1FFA" w:rsidP="00C84280">
      <w:pPr>
        <w:pStyle w:val="a0"/>
        <w:ind w:firstLine="420"/>
      </w:pPr>
      <w:r>
        <w:rPr>
          <w:rFonts w:hint="eastAsia"/>
        </w:rPr>
        <w:t>现在中国的产品，几乎是白菜价，黑人可以活得很好。</w:t>
      </w:r>
    </w:p>
    <w:p w:rsidR="006E1FFA" w:rsidRDefault="006E1FFA" w:rsidP="00C84280">
      <w:pPr>
        <w:pStyle w:val="a0"/>
        <w:ind w:firstLine="420"/>
      </w:pPr>
      <w:r>
        <w:rPr>
          <w:rFonts w:hint="eastAsia"/>
        </w:rPr>
        <w:t>结果是，美国失去了工作机会，应该被淘汰的人，活了下来。形成了一个逆淘汰的过程。</w:t>
      </w:r>
    </w:p>
    <w:p w:rsidR="006E1FFA" w:rsidRDefault="006E1FFA" w:rsidP="00563EAB">
      <w:pPr>
        <w:pStyle w:val="2"/>
      </w:pPr>
      <w:r>
        <w:rPr>
          <w:rFonts w:hint="eastAsia"/>
        </w:rPr>
        <w:t>美国的失去给我带来的启示</w:t>
      </w:r>
    </w:p>
    <w:p w:rsidR="00347CBF" w:rsidRDefault="00347CBF" w:rsidP="00347CBF">
      <w:pPr>
        <w:pStyle w:val="a0"/>
        <w:ind w:firstLine="420"/>
      </w:pPr>
      <w:r>
        <w:rPr>
          <w:rFonts w:hint="eastAsia"/>
        </w:rPr>
        <w:t>本书，从头到尾，并不是反经济，而是强调经济本应是正义的一个手段之一而己。不是因为有了经济，才有了正义——正相反。美国的现状说明了这一论断。中国的现状也是——后面我们进一步讨论——中国的所谓的发展，屁民得到好处了吗？得到的是</w:t>
      </w:r>
      <w:r>
        <w:rPr>
          <w:rFonts w:hint="eastAsia"/>
        </w:rPr>
        <w:t>996</w:t>
      </w:r>
      <w:r>
        <w:rPr>
          <w:rFonts w:hint="eastAsia"/>
        </w:rPr>
        <w:t>福报，以及血汗工厂，污染的环境，破坏的土地，再也不淳朴的人民。吃不到安全的食物，得少到应有的医疗。</w:t>
      </w:r>
    </w:p>
    <w:p w:rsidR="00347CBF" w:rsidRDefault="00347CBF" w:rsidP="00347CBF">
      <w:pPr>
        <w:pStyle w:val="a0"/>
        <w:ind w:firstLine="420"/>
      </w:pPr>
      <w:r>
        <w:rPr>
          <w:rFonts w:hint="eastAsia"/>
        </w:rPr>
        <w:t>但是美国的情况，似乎更糟糕——因为爱国的种族被清洗中，而不爱国的种族却得到保护和尊重。这就是所谓全球化给美国带来的收益。</w:t>
      </w:r>
    </w:p>
    <w:p w:rsidR="00347CBF" w:rsidRDefault="00583DC5" w:rsidP="00347CBF">
      <w:pPr>
        <w:pStyle w:val="a0"/>
        <w:ind w:firstLine="420"/>
      </w:pPr>
      <w:r>
        <w:rPr>
          <w:rFonts w:hint="eastAsia"/>
        </w:rPr>
        <w:t>这个结果一定是对美国的一部分人是有利的，当然是控制着金钱的犹太人。</w:t>
      </w:r>
    </w:p>
    <w:p w:rsidR="00583DC5" w:rsidRDefault="00583DC5" w:rsidP="00347CBF">
      <w:pPr>
        <w:pStyle w:val="a0"/>
        <w:ind w:firstLine="420"/>
      </w:pPr>
      <w:r>
        <w:rPr>
          <w:rFonts w:hint="eastAsia"/>
        </w:rPr>
        <w:t>以往我们不明白，德国人，为什么作生意的事，完全交给犹太人，原因是商人在德国被人看不起。这一百年过去了，犹太人终于教全世界的人学会了对钱的尊重。那么之前几千年，是不是我们人类的祖先错了：重农轻商，或是重工轻商？</w:t>
      </w:r>
    </w:p>
    <w:p w:rsidR="00583DC5" w:rsidRDefault="00583DC5" w:rsidP="00347CBF">
      <w:pPr>
        <w:pStyle w:val="a0"/>
        <w:ind w:firstLine="420"/>
      </w:pPr>
      <w:r>
        <w:rPr>
          <w:rFonts w:hint="eastAsia"/>
        </w:rPr>
        <w:t>如果错了，为什么罗马人战胜了伽太基？为什么，被经济封锁的俄罗斯还是照样在乌克兰稳定地，一口，一口地吞并土地？</w:t>
      </w:r>
    </w:p>
    <w:p w:rsidR="00583DC5" w:rsidRDefault="00583DC5" w:rsidP="00347CBF">
      <w:pPr>
        <w:pStyle w:val="a0"/>
        <w:ind w:firstLine="420"/>
      </w:pPr>
      <w:r>
        <w:rPr>
          <w:rFonts w:hint="eastAsia"/>
        </w:rPr>
        <w:t>为什么美国的军队再也不能打胜仗？</w:t>
      </w:r>
    </w:p>
    <w:p w:rsidR="00583DC5" w:rsidRDefault="00583DC5" w:rsidP="00347CBF">
      <w:pPr>
        <w:pStyle w:val="a0"/>
        <w:ind w:firstLine="420"/>
      </w:pPr>
      <w:r>
        <w:rPr>
          <w:rFonts w:hint="eastAsia"/>
        </w:rPr>
        <w:t>这些对于犹太人来说不重要，重要的是那些不喜欢钱的人，必须被淘汰。</w:t>
      </w:r>
      <w:r w:rsidR="00563EAB">
        <w:rPr>
          <w:rFonts w:hint="eastAsia"/>
        </w:rPr>
        <w:t>可以说，伽太基人，在这</w:t>
      </w:r>
      <w:r w:rsidR="00563EAB">
        <w:rPr>
          <w:rFonts w:hint="eastAsia"/>
        </w:rPr>
        <w:t>100</w:t>
      </w:r>
      <w:r w:rsidR="00563EAB">
        <w:rPr>
          <w:rFonts w:hint="eastAsia"/>
        </w:rPr>
        <w:t>年中，占了主导地位。</w:t>
      </w:r>
    </w:p>
    <w:p w:rsidR="00563EAB" w:rsidRDefault="00563EAB" w:rsidP="00347CBF">
      <w:pPr>
        <w:pStyle w:val="a0"/>
        <w:ind w:firstLine="420"/>
      </w:pPr>
      <w:r>
        <w:rPr>
          <w:rFonts w:hint="eastAsia"/>
        </w:rPr>
        <w:t>我不是反对商业，我只是讨论事实。</w:t>
      </w:r>
    </w:p>
    <w:p w:rsidR="00563EAB" w:rsidRDefault="00563EAB" w:rsidP="00347CBF">
      <w:pPr>
        <w:pStyle w:val="a0"/>
        <w:ind w:firstLine="420"/>
      </w:pPr>
      <w:r>
        <w:rPr>
          <w:rFonts w:hint="eastAsia"/>
        </w:rPr>
        <w:lastRenderedPageBreak/>
        <w:t>实际上，我是亚当斯密的信徒：商业是好的，自由竞争是好的，但这一切的前提是自由人的前提之下。</w:t>
      </w:r>
    </w:p>
    <w:p w:rsidR="00563EAB" w:rsidRDefault="00563EAB" w:rsidP="00347CBF">
      <w:pPr>
        <w:pStyle w:val="a0"/>
        <w:ind w:firstLine="420"/>
      </w:pPr>
      <w:r>
        <w:rPr>
          <w:rFonts w:hint="eastAsia"/>
        </w:rPr>
        <w:t>哈耶克他不会明白，为什么通向自由之路，最后一定会得到奴役的结果——美国的今天，说明，经济并不能带来自由和正义。</w:t>
      </w:r>
    </w:p>
    <w:p w:rsidR="00563EAB" w:rsidRDefault="00563EAB" w:rsidP="00563EAB">
      <w:pPr>
        <w:pStyle w:val="2"/>
      </w:pPr>
      <w:r>
        <w:rPr>
          <w:rFonts w:hint="eastAsia"/>
        </w:rPr>
        <w:t>根据犹太人的设计，不论如何，中国只能为美国生产</w:t>
      </w:r>
    </w:p>
    <w:p w:rsidR="00563EAB" w:rsidRPr="00563EAB" w:rsidRDefault="00563EAB" w:rsidP="00563EAB">
      <w:pPr>
        <w:pStyle w:val="my"/>
        <w:ind w:firstLine="420"/>
        <w:jc w:val="right"/>
      </w:pPr>
      <w:r>
        <w:rPr>
          <w:rFonts w:hint="eastAsia"/>
        </w:rPr>
        <w:t>——中美贸易战，是进行不下去的：至少犹太人是这么认为的</w:t>
      </w:r>
    </w:p>
    <w:p w:rsidR="00563EAB" w:rsidRDefault="00563EAB" w:rsidP="00347CBF">
      <w:pPr>
        <w:pStyle w:val="a0"/>
        <w:ind w:firstLine="420"/>
      </w:pPr>
      <w:r>
        <w:rPr>
          <w:rFonts w:hint="eastAsia"/>
        </w:rPr>
        <w:t>时间到了</w:t>
      </w:r>
      <w:r>
        <w:rPr>
          <w:rFonts w:hint="eastAsia"/>
        </w:rPr>
        <w:t>2022</w:t>
      </w:r>
      <w:r>
        <w:rPr>
          <w:rFonts w:hint="eastAsia"/>
        </w:rPr>
        <w:t>年，我们看到，拜登政府，在想尽办法，要尽快结束这个贸易战。</w:t>
      </w:r>
    </w:p>
    <w:p w:rsidR="00563EAB" w:rsidRDefault="00563EAB" w:rsidP="00347CBF">
      <w:pPr>
        <w:pStyle w:val="a0"/>
        <w:ind w:firstLine="420"/>
      </w:pPr>
      <w:r>
        <w:rPr>
          <w:rFonts w:hint="eastAsia"/>
        </w:rPr>
        <w:t>因为他们认为这场贸易战是荒唐的。</w:t>
      </w:r>
    </w:p>
    <w:p w:rsidR="00563EAB" w:rsidRDefault="00563EAB" w:rsidP="00347CBF">
      <w:pPr>
        <w:pStyle w:val="a0"/>
        <w:ind w:firstLine="420"/>
      </w:pPr>
      <w:r>
        <w:rPr>
          <w:rFonts w:hint="eastAsia"/>
        </w:rPr>
        <w:t>黑人们，被发了钱。可是买不到东西——因为中国的</w:t>
      </w:r>
      <w:r w:rsidR="00A823C4">
        <w:rPr>
          <w:rFonts w:hint="eastAsia"/>
        </w:rPr>
        <w:t>货物，进不来。</w:t>
      </w:r>
    </w:p>
    <w:p w:rsidR="00A823C4" w:rsidRDefault="00A823C4" w:rsidP="00347CBF">
      <w:pPr>
        <w:pStyle w:val="a0"/>
        <w:ind w:firstLine="420"/>
      </w:pPr>
      <w:r>
        <w:rPr>
          <w:rFonts w:hint="eastAsia"/>
        </w:rPr>
        <w:t>所以，他们零元购，他们砸汽车——反正不犯罪——导至美国的一些保释代理机构都倒闭了。</w:t>
      </w:r>
    </w:p>
    <w:p w:rsidR="00A823C4" w:rsidRDefault="00A823C4" w:rsidP="00347CBF">
      <w:pPr>
        <w:pStyle w:val="a0"/>
        <w:ind w:firstLine="420"/>
      </w:pPr>
      <w:r>
        <w:rPr>
          <w:rFonts w:hint="eastAsia"/>
        </w:rPr>
        <w:t>那些一直鼓吹自由，或是高高挂起的中产阶级，成了最倒霉的受害者。</w:t>
      </w:r>
    </w:p>
    <w:p w:rsidR="00A823C4" w:rsidRDefault="00A823C4" w:rsidP="00347CBF">
      <w:pPr>
        <w:pStyle w:val="a0"/>
        <w:ind w:firstLine="420"/>
      </w:pPr>
      <w:r>
        <w:rPr>
          <w:rFonts w:hint="eastAsia"/>
        </w:rPr>
        <w:t>所以，伽太基们很急于要中国解除封锁。</w:t>
      </w:r>
    </w:p>
    <w:p w:rsidR="00A823C4" w:rsidRDefault="00A823C4" w:rsidP="00347CBF">
      <w:pPr>
        <w:pStyle w:val="a0"/>
        <w:ind w:firstLine="420"/>
      </w:pPr>
      <w:r>
        <w:rPr>
          <w:rFonts w:hint="eastAsia"/>
        </w:rPr>
        <w:t>但是中国并不着急。历为中国有本钱干到底：不</w:t>
      </w:r>
      <w:r>
        <w:rPr>
          <w:rFonts w:hint="eastAsia"/>
        </w:rPr>
        <w:t>996</w:t>
      </w:r>
      <w:r>
        <w:rPr>
          <w:rFonts w:hint="eastAsia"/>
        </w:rPr>
        <w:t>与</w:t>
      </w:r>
      <w:r>
        <w:rPr>
          <w:rFonts w:hint="eastAsia"/>
        </w:rPr>
        <w:t>996</w:t>
      </w:r>
      <w:r>
        <w:rPr>
          <w:rFonts w:hint="eastAsia"/>
        </w:rPr>
        <w:t>有什么差别吗？</w:t>
      </w:r>
    </w:p>
    <w:p w:rsidR="00A823C4" w:rsidRDefault="00A823C4" w:rsidP="00A823C4">
      <w:pPr>
        <w:pStyle w:val="2"/>
      </w:pPr>
      <w:r>
        <w:rPr>
          <w:rFonts w:hint="eastAsia"/>
        </w:rPr>
        <w:t>中国的民众，有奴隶一般的忍耐力</w:t>
      </w:r>
    </w:p>
    <w:p w:rsidR="00A823C4" w:rsidRDefault="00A823C4" w:rsidP="00A823C4">
      <w:pPr>
        <w:pStyle w:val="my"/>
        <w:ind w:firstLine="420"/>
      </w:pPr>
      <w:r>
        <w:rPr>
          <w:rFonts w:hint="eastAsia"/>
        </w:rPr>
        <w:t>中美贸易战和疫情，使得所有的中国民众，发现：似乎有钱人也没好到哪去。许多人，只要能逃离上海，挣不挣多的钱，都不在乎了——他们可能开妈反思，这种用生拿换来的钱有什么意义？</w:t>
      </w:r>
    </w:p>
    <w:p w:rsidR="00A823C4" w:rsidRDefault="00A823C4" w:rsidP="00A823C4">
      <w:pPr>
        <w:pStyle w:val="my"/>
        <w:ind w:firstLine="420"/>
      </w:pPr>
      <w:r>
        <w:rPr>
          <w:rFonts w:hint="eastAsia"/>
        </w:rPr>
        <w:t>但是我相信他们大多数还得回来，因粉雌性选择：控制一个国家的男人，真的很容易：因为女性不论是不是受到足够的教育，她们的内心，不满足感是永远得不到满足的</w:t>
      </w:r>
      <w:r w:rsidR="00797A37">
        <w:rPr>
          <w:rFonts w:hint="eastAsia"/>
        </w:rPr>
        <w:t>——她们除了知道要更多的钱以外，甚至根本不知道自己的欲望是什么。</w:t>
      </w:r>
    </w:p>
    <w:p w:rsidR="00797A37" w:rsidRDefault="00797A37" w:rsidP="00A823C4">
      <w:pPr>
        <w:pStyle w:val="my"/>
        <w:ind w:firstLine="420"/>
      </w:pPr>
      <w:r>
        <w:rPr>
          <w:rFonts w:hint="eastAsia"/>
        </w:rPr>
        <w:t>她们只想着一件事：给孩子留下更好的未来。好的未来就是好的学校，好的学校是什么呢？是考上更好大学的学校。考上更好大学毕业后，是更多的工资——实际是，她们绝大多数一生活在一个人圈里。一个动物性的圈，没有极因。</w:t>
      </w:r>
    </w:p>
    <w:p w:rsidR="00797A37" w:rsidRDefault="00797A37" w:rsidP="00A823C4">
      <w:pPr>
        <w:pStyle w:val="my"/>
        <w:ind w:firstLine="420"/>
      </w:pPr>
      <w:r>
        <w:rPr>
          <w:rFonts w:hint="eastAsia"/>
        </w:rPr>
        <w:t>所以，中国的男性是很容易的操纵的。</w:t>
      </w:r>
    </w:p>
    <w:p w:rsidR="00797A37" w:rsidRDefault="00797A37" w:rsidP="00A823C4">
      <w:pPr>
        <w:pStyle w:val="my"/>
        <w:ind w:firstLine="420"/>
      </w:pPr>
      <w:r>
        <w:rPr>
          <w:rFonts w:hint="eastAsia"/>
        </w:rPr>
        <w:t>但是，现在的情况是，许多男孩子的的确确，很大了也没有对象。</w:t>
      </w:r>
    </w:p>
    <w:p w:rsidR="00797A37" w:rsidRDefault="00797A37" w:rsidP="00A823C4">
      <w:pPr>
        <w:pStyle w:val="my"/>
        <w:ind w:firstLine="420"/>
      </w:pPr>
      <w:r>
        <w:rPr>
          <w:rFonts w:hint="eastAsia"/>
        </w:rPr>
        <w:t>当他们发现，要想取得女孩子欢心，是如此之难的一件事的时候，他们也开始反思。</w:t>
      </w:r>
    </w:p>
    <w:p w:rsidR="00797A37" w:rsidRDefault="00797A37" w:rsidP="00A823C4">
      <w:pPr>
        <w:pStyle w:val="my"/>
        <w:ind w:firstLine="420"/>
      </w:pPr>
      <w:r>
        <w:rPr>
          <w:rFonts w:hint="eastAsia"/>
        </w:rPr>
        <w:t>而女性却不太乎：她们认为，自己一个人，也比找一个不合格的另一半强。</w:t>
      </w:r>
    </w:p>
    <w:p w:rsidR="00797A37" w:rsidRDefault="00797A37" w:rsidP="00A823C4">
      <w:pPr>
        <w:pStyle w:val="my"/>
        <w:ind w:firstLine="420"/>
      </w:pPr>
      <w:r>
        <w:rPr>
          <w:rFonts w:hint="eastAsia"/>
        </w:rPr>
        <w:t>那么，有没有分析，为什么穷？很大程度上，是因为教育。多少家庭，因教至贫？</w:t>
      </w:r>
    </w:p>
    <w:p w:rsidR="00797A37" w:rsidRDefault="00797A37" w:rsidP="00A823C4">
      <w:pPr>
        <w:pStyle w:val="my"/>
        <w:ind w:firstLine="420"/>
      </w:pPr>
      <w:r>
        <w:rPr>
          <w:rFonts w:hint="eastAsia"/>
        </w:rPr>
        <w:t>在我们那个时代，上大学是不错的，因为有稀缺性。而且是国家的经济向好。</w:t>
      </w:r>
    </w:p>
    <w:p w:rsidR="00797A37" w:rsidRDefault="00797A37" w:rsidP="00A823C4">
      <w:pPr>
        <w:pStyle w:val="my"/>
        <w:ind w:firstLine="420"/>
      </w:pPr>
      <w:r>
        <w:rPr>
          <w:rFonts w:hint="eastAsia"/>
        </w:rPr>
        <w:lastRenderedPageBreak/>
        <w:t>现在呢？</w:t>
      </w:r>
    </w:p>
    <w:p w:rsidR="00797A37" w:rsidRDefault="00A935DE" w:rsidP="00A823C4">
      <w:pPr>
        <w:pStyle w:val="my"/>
        <w:ind w:firstLine="420"/>
      </w:pPr>
      <w:r>
        <w:rPr>
          <w:rFonts w:hint="eastAsia"/>
        </w:rPr>
        <w:t>我们已经跑题了。</w:t>
      </w:r>
    </w:p>
    <w:p w:rsidR="00A935DE" w:rsidRDefault="00A935DE" w:rsidP="00A823C4">
      <w:pPr>
        <w:pStyle w:val="my"/>
        <w:ind w:firstLine="420"/>
      </w:pPr>
      <w:r>
        <w:rPr>
          <w:rFonts w:hint="eastAsia"/>
        </w:rPr>
        <w:t>不论如何，中国有足够的耐性，与美国进行这场名义上的贸易战，实际上的强制停工。</w:t>
      </w:r>
    </w:p>
    <w:p w:rsidR="00A935DE" w:rsidRDefault="00A935DE" w:rsidP="00A823C4">
      <w:pPr>
        <w:pStyle w:val="my"/>
        <w:ind w:firstLine="420"/>
      </w:pPr>
      <w:r>
        <w:rPr>
          <w:rFonts w:hint="eastAsia"/>
        </w:rPr>
        <w:t>可以看到，美国的通膨，将会长时间的持续下去——只要中国不生产。</w:t>
      </w:r>
    </w:p>
    <w:p w:rsidR="00A935DE" w:rsidRDefault="00A935DE" w:rsidP="00A823C4">
      <w:pPr>
        <w:pStyle w:val="my"/>
        <w:ind w:firstLine="420"/>
      </w:pPr>
    </w:p>
    <w:p w:rsidR="00A935DE" w:rsidRDefault="00A935DE" w:rsidP="00A823C4">
      <w:pPr>
        <w:pStyle w:val="my"/>
        <w:ind w:firstLine="420"/>
      </w:pPr>
      <w:r>
        <w:rPr>
          <w:rFonts w:hint="eastAsia"/>
        </w:rPr>
        <w:t>中国的经济，与美国的依存度，接近70%。仅是进出口数据，中美之间的贸易额在贸易战前，占了世界进出口总量的50%以上。</w:t>
      </w:r>
    </w:p>
    <w:p w:rsidR="00A935DE" w:rsidRDefault="00A935DE" w:rsidP="00A823C4">
      <w:pPr>
        <w:pStyle w:val="my"/>
        <w:ind w:firstLine="420"/>
      </w:pPr>
      <w:r>
        <w:rPr>
          <w:rFonts w:hint="eastAsia"/>
        </w:rPr>
        <w:t>理论上，不论中美如何贸易战，只要是中国生产，就是对美国有利，对中国有利。我们是说经济的层面。也就是说原本关税是无所谓的事情。</w:t>
      </w:r>
    </w:p>
    <w:p w:rsidR="00A935DE" w:rsidRDefault="00A935DE" w:rsidP="00A823C4">
      <w:pPr>
        <w:pStyle w:val="my"/>
        <w:ind w:firstLine="420"/>
      </w:pPr>
      <w:r>
        <w:rPr>
          <w:rFonts w:hint="eastAsia"/>
        </w:rPr>
        <w:t>但是现在因为疫情的原因，已经不是贸易战了，是中国完全停止了生产。所以，美国才走不下去了，但中国什么事也没有。尽管是很困难，但也无所谓。</w:t>
      </w:r>
    </w:p>
    <w:p w:rsidR="00A935DE" w:rsidRDefault="00E20EC0" w:rsidP="00A823C4">
      <w:pPr>
        <w:pStyle w:val="my"/>
        <w:ind w:firstLine="420"/>
      </w:pPr>
      <w:r>
        <w:rPr>
          <w:rFonts w:hint="eastAsia"/>
        </w:rPr>
        <w:t>这种状态，可以还要持续一段时间。</w:t>
      </w:r>
    </w:p>
    <w:p w:rsidR="00E20EC0" w:rsidRDefault="00E20EC0" w:rsidP="00A823C4">
      <w:pPr>
        <w:pStyle w:val="my"/>
        <w:ind w:firstLine="420"/>
      </w:pPr>
      <w:r>
        <w:rPr>
          <w:rFonts w:hint="eastAsia"/>
        </w:rPr>
        <w:t>也就是说，正常来说，中国与美国之间的贸易战，是无法继续的：因为中国的官员，需要经济来满足他们的腐败生活，就像十字军东征后，西罗马教皇嫉妒东罗马拜占庭的辉煌与奢侈，再也不能清贫下去了一样（所以，新教才是旧教），中美经济的停滞，首当其冲的，不是民众，而是官员们受不了：因为有没有贸易战，百姓的日子一直是很苦的；可官员是不同的——他们拿着劳工们的血汗钱，换来了欧美的奢侈品。</w:t>
      </w:r>
    </w:p>
    <w:p w:rsidR="00E20EC0" w:rsidRDefault="00E20EC0" w:rsidP="00A823C4">
      <w:pPr>
        <w:pStyle w:val="my"/>
        <w:ind w:firstLine="420"/>
      </w:pPr>
      <w:r>
        <w:rPr>
          <w:rFonts w:hint="eastAsia"/>
        </w:rPr>
        <w:t>但是，没有想到一些意外的情况，例如，有一个意志是如此执着的领导人</w:t>
      </w:r>
      <w:r w:rsidR="002968FC">
        <w:rPr>
          <w:rFonts w:hint="eastAsia"/>
        </w:rPr>
        <w:t>——尽管他未必清楚，贸易战是什么，会导致什么样的后果。</w:t>
      </w:r>
    </w:p>
    <w:p w:rsidR="00CD2986" w:rsidRDefault="00CD2986" w:rsidP="00A823C4">
      <w:pPr>
        <w:pStyle w:val="my"/>
        <w:ind w:firstLine="420"/>
      </w:pPr>
      <w:r>
        <w:rPr>
          <w:rFonts w:hint="eastAsia"/>
        </w:rPr>
        <w:t>所以，结果是官员们，只好加大罚没的力度。中国将很快退回到几千年已经习惯的自然经济中去——当所有的商业，都被罚没光以后。</w:t>
      </w:r>
    </w:p>
    <w:p w:rsidR="00CD2986" w:rsidRDefault="00CD2986" w:rsidP="00CD2986">
      <w:pPr>
        <w:pStyle w:val="2"/>
      </w:pPr>
      <w:r>
        <w:rPr>
          <w:rFonts w:hint="eastAsia"/>
        </w:rPr>
        <w:t>如果中美的脱钩进行到底</w:t>
      </w:r>
    </w:p>
    <w:p w:rsidR="00CD2986" w:rsidRDefault="00CD2986" w:rsidP="00CD2986">
      <w:pPr>
        <w:pStyle w:val="my"/>
        <w:ind w:firstLine="420"/>
      </w:pPr>
      <w:r>
        <w:rPr>
          <w:rFonts w:hint="eastAsia"/>
        </w:rPr>
        <w:t>我一再啰嗦，我们这不是一本讲经济的小册子。</w:t>
      </w:r>
    </w:p>
    <w:p w:rsidR="00CD2986" w:rsidRDefault="00CD2986" w:rsidP="00CD2986">
      <w:pPr>
        <w:pStyle w:val="my"/>
        <w:ind w:firstLine="420"/>
      </w:pPr>
      <w:r>
        <w:rPr>
          <w:rFonts w:hint="eastAsia"/>
        </w:rPr>
        <w:t>如果中美脱钩脱到底，中国重新变成自然经济，这种静态社会；美国进入长期的混乱（有人认为越南和东南亚会取代中国，这是不成立的啊，因为美国的体量，东南亚是无法支持的，生产不仅是人，还有资源，还有</w:t>
      </w:r>
      <w:r w:rsidR="00496619">
        <w:rPr>
          <w:rFonts w:hint="eastAsia"/>
        </w:rPr>
        <w:t>肆无忌惮的对子孙后代的环境的破坏</w:t>
      </w:r>
      <w:r>
        <w:rPr>
          <w:rFonts w:hint="eastAsia"/>
        </w:rPr>
        <w:t>）</w:t>
      </w:r>
      <w:r w:rsidR="00496619">
        <w:rPr>
          <w:rFonts w:hint="eastAsia"/>
        </w:rPr>
        <w:t>。</w:t>
      </w:r>
    </w:p>
    <w:p w:rsidR="00496619" w:rsidRDefault="00496619" w:rsidP="00CD2986">
      <w:pPr>
        <w:pStyle w:val="my"/>
        <w:ind w:firstLine="420"/>
      </w:pPr>
      <w:r>
        <w:rPr>
          <w:rFonts w:hint="eastAsia"/>
        </w:rPr>
        <w:t>那么，一切都来到原点：中国300年混乱一次，但这次，面对的可是俄罗斯。</w:t>
      </w:r>
    </w:p>
    <w:p w:rsidR="00496619" w:rsidRDefault="00496619" w:rsidP="00CD2986">
      <w:pPr>
        <w:pStyle w:val="my"/>
        <w:ind w:firstLine="420"/>
      </w:pPr>
      <w:r>
        <w:rPr>
          <w:rFonts w:hint="eastAsia"/>
        </w:rPr>
        <w:t>我们本书，实际上讲解的就是种族间的竞争，讲的种族间通过优胜劣汰来决定正义的归属。</w:t>
      </w:r>
    </w:p>
    <w:p w:rsidR="00496619" w:rsidRDefault="00496619" w:rsidP="00CD2986">
      <w:pPr>
        <w:pStyle w:val="my"/>
        <w:ind w:firstLine="420"/>
      </w:pPr>
      <w:r>
        <w:rPr>
          <w:rFonts w:hint="eastAsia"/>
        </w:rPr>
        <w:lastRenderedPageBreak/>
        <w:t>当中国下一轮混乱，中国将很可能丢失东北。</w:t>
      </w:r>
    </w:p>
    <w:p w:rsidR="00496619" w:rsidRDefault="00496619" w:rsidP="00CD2986">
      <w:pPr>
        <w:pStyle w:val="my"/>
        <w:ind w:firstLine="420"/>
      </w:pPr>
      <w:r>
        <w:rPr>
          <w:rFonts w:hint="eastAsia"/>
        </w:rPr>
        <w:t>这里有几个问题要描述。</w:t>
      </w:r>
    </w:p>
    <w:p w:rsidR="00496619" w:rsidRDefault="00496619" w:rsidP="00CD2986">
      <w:pPr>
        <w:pStyle w:val="my"/>
        <w:ind w:firstLine="420"/>
      </w:pPr>
      <w:r>
        <w:rPr>
          <w:rFonts w:hint="eastAsia"/>
        </w:rPr>
        <w:t>一是到底什么样的种族是优势的？至少是敢于去吞并他国资源的，而且是不要放过任何一个机会。爱好和平的种族，是没有前途的。</w:t>
      </w:r>
    </w:p>
    <w:p w:rsidR="00496619" w:rsidRDefault="00496619" w:rsidP="00CD2986">
      <w:pPr>
        <w:pStyle w:val="my"/>
        <w:ind w:firstLine="420"/>
      </w:pPr>
      <w:r>
        <w:rPr>
          <w:rFonts w:hint="eastAsia"/>
        </w:rPr>
        <w:t>有人说乌克兰对俄罗斯多么重要，这我能理解；同样，如果站在俄国角度，拿下中国东北，也同样是极为重要的。</w:t>
      </w:r>
    </w:p>
    <w:p w:rsidR="00496619" w:rsidRDefault="00496619" w:rsidP="00CD2986">
      <w:pPr>
        <w:pStyle w:val="my"/>
        <w:ind w:firstLine="420"/>
      </w:pPr>
      <w:r>
        <w:rPr>
          <w:rFonts w:hint="eastAsia"/>
        </w:rPr>
        <w:t>世界上，有三块黑土地，一块在乌克兰，一块在中国东北，一块在美国西部的很小一块。</w:t>
      </w:r>
    </w:p>
    <w:p w:rsidR="00496619" w:rsidRDefault="006E73EF" w:rsidP="00CD2986">
      <w:pPr>
        <w:pStyle w:val="my"/>
        <w:ind w:firstLine="420"/>
      </w:pPr>
      <w:r>
        <w:rPr>
          <w:rFonts w:hint="eastAsia"/>
        </w:rPr>
        <w:t>没有东北的俄国，在远东的经营是极为困难的。这里除了矿产以外，几乎一直需要欧洲输血。这些年，因为引进许多中国劳工种地，结果普京因为让这么多中国人在远东存在，直接抓了远东滨海区的州长。</w:t>
      </w:r>
    </w:p>
    <w:p w:rsidR="006E73EF" w:rsidRDefault="006E73EF" w:rsidP="00CD2986">
      <w:pPr>
        <w:pStyle w:val="my"/>
        <w:ind w:firstLine="420"/>
      </w:pPr>
      <w:r>
        <w:rPr>
          <w:rFonts w:hint="eastAsia"/>
        </w:rPr>
        <w:t>但如果拿下东北，则不仅可以以战养战，甚至还有盈余，输出到欧洲本土。</w:t>
      </w:r>
    </w:p>
    <w:p w:rsidR="006E73EF" w:rsidRDefault="006E73EF" w:rsidP="00CD2986">
      <w:pPr>
        <w:pStyle w:val="my"/>
        <w:ind w:firstLine="420"/>
      </w:pPr>
      <w:r>
        <w:rPr>
          <w:rFonts w:hint="eastAsia"/>
        </w:rPr>
        <w:t>所以，获得所有的北半球的寒冷地区的目标，一个最得要的拼图就是中国东北。</w:t>
      </w:r>
    </w:p>
    <w:p w:rsidR="006E73EF" w:rsidRDefault="006E73EF" w:rsidP="00CD2986">
      <w:pPr>
        <w:pStyle w:val="my"/>
        <w:ind w:firstLine="420"/>
      </w:pPr>
      <w:r>
        <w:rPr>
          <w:rFonts w:hint="eastAsia"/>
        </w:rPr>
        <w:t>因为美国的末落，吞并乌克兰，只是时间问题。实际上，因为美国秉承着不与俄国正面对抗的信条，就是俄国吞并已加入北约的波罗地海三国，美国也一定会按兵不动。罗马尼亚和保加利亚，也是一定要吞并的，因为自己是拜占庭的正统（自</w:t>
      </w:r>
      <w:r w:rsidR="008F3C36">
        <w:rPr>
          <w:rFonts w:hint="eastAsia"/>
        </w:rPr>
        <w:t>封的</w:t>
      </w:r>
      <w:r>
        <w:rPr>
          <w:rFonts w:hint="eastAsia"/>
        </w:rPr>
        <w:t>）</w:t>
      </w:r>
      <w:r w:rsidR="008F3C36">
        <w:rPr>
          <w:rFonts w:hint="eastAsia"/>
        </w:rPr>
        <w:t>继承者，这些美国都只能看着。</w:t>
      </w:r>
    </w:p>
    <w:p w:rsidR="008F3C36" w:rsidRDefault="008F3C36" w:rsidP="00CD2986">
      <w:pPr>
        <w:pStyle w:val="my"/>
        <w:ind w:firstLine="420"/>
      </w:pPr>
      <w:r>
        <w:rPr>
          <w:rFonts w:hint="eastAsia"/>
        </w:rPr>
        <w:t>如果了解系统论，美国的纸老虎的虚弱就很明显了——一个不敢去打仗，不敢死人的种族，根本没有资格在这个地球上称霸。美国天天说的科技，在战争这种需要人去拼命的场合下，没有意义。例如，在乌克兰的俄军的战法，极为简单，白天都躲在掩体中，然后十倍于敌的炮弹落在敌人阵地，根本不需要什么高科技，——一发精确弹，10几万美元，一发俄国的炮弹，可以不到几十美元，这种高科技有什么意义呢？然后晚上，向前推进。</w:t>
      </w:r>
    </w:p>
    <w:p w:rsidR="008F3C36" w:rsidRDefault="008F3C36" w:rsidP="00CD2986">
      <w:pPr>
        <w:pStyle w:val="my"/>
        <w:ind w:firstLine="420"/>
      </w:pPr>
      <w:r>
        <w:rPr>
          <w:rFonts w:hint="eastAsia"/>
        </w:rPr>
        <w:t>乌军就是龟缩防守，然后玩抖音，然后撤退。</w:t>
      </w:r>
    </w:p>
    <w:p w:rsidR="0048270F" w:rsidRDefault="0048270F" w:rsidP="00CD2986">
      <w:pPr>
        <w:pStyle w:val="my"/>
        <w:ind w:firstLine="420"/>
      </w:pPr>
      <w:r>
        <w:rPr>
          <w:rFonts w:hint="eastAsia"/>
        </w:rPr>
        <w:t>所以，中国的敌人，很清楚，还是俄国。</w:t>
      </w:r>
    </w:p>
    <w:p w:rsidR="0048270F" w:rsidRDefault="0048270F" w:rsidP="0048270F">
      <w:pPr>
        <w:pStyle w:val="my"/>
        <w:ind w:firstLine="420"/>
      </w:pPr>
      <w:r>
        <w:rPr>
          <w:rFonts w:hint="eastAsia"/>
        </w:rPr>
        <w:t>而且，中国没有经营东北的决心。中国不仅是亲俄的问题，而是恐俄——没有汉人愿意死在与俄国的战争中——东北在许多人的心中，并不是中国的领土的一部分。</w:t>
      </w:r>
    </w:p>
    <w:p w:rsidR="0048270F" w:rsidRDefault="0048270F" w:rsidP="0048270F">
      <w:pPr>
        <w:pStyle w:val="my"/>
        <w:ind w:firstLine="420"/>
      </w:pPr>
      <w:r>
        <w:rPr>
          <w:rFonts w:hint="eastAsia"/>
        </w:rPr>
        <w:t>丢掉东北以后，中国逐渐变成许多学者，所期望的：只要保留秦朝的疆域就足够了。</w:t>
      </w:r>
    </w:p>
    <w:p w:rsidR="0048270F" w:rsidRDefault="0048270F" w:rsidP="0048270F">
      <w:pPr>
        <w:pStyle w:val="my"/>
        <w:ind w:firstLine="420"/>
      </w:pPr>
      <w:r>
        <w:rPr>
          <w:rFonts w:hint="eastAsia"/>
        </w:rPr>
        <w:t>这时的中国，很可能已变成一个普通国家：没有冲击超级大国的可能性。而彼时的印度，则将一直发展和强大。很可能已战据了西藏和新疆的一部分。——这也是我们系统论强调的连续性的重要：</w:t>
      </w:r>
    </w:p>
    <w:p w:rsidR="0048270F" w:rsidRDefault="0048270F" w:rsidP="0048270F">
      <w:pPr>
        <w:pStyle w:val="my"/>
        <w:ind w:firstLine="420"/>
      </w:pPr>
      <w:r>
        <w:rPr>
          <w:rFonts w:hint="eastAsia"/>
        </w:rPr>
        <w:t>中国难以发展的原因在于，定期的重置。一个定期重置的系统，是没有可能谈生长的。</w:t>
      </w:r>
    </w:p>
    <w:p w:rsidR="0048270F" w:rsidRDefault="00692295" w:rsidP="0048270F">
      <w:pPr>
        <w:pStyle w:val="my"/>
        <w:ind w:firstLine="420"/>
      </w:pPr>
      <w:r>
        <w:rPr>
          <w:rFonts w:hint="eastAsia"/>
        </w:rPr>
        <w:lastRenderedPageBreak/>
        <w:t>而印度不同，一个民主化的印度，看来已经相当稳定。尽管印度每所都有一些对抗的行动，我们看到的是这些对抗的行动，正在成熟化，双方能够利用这些抗议，释放不满，达成妥协——印度的民主正在走向成熟——与中国的政治与几千年来的政治相差无几，天差地别。</w:t>
      </w:r>
    </w:p>
    <w:p w:rsidR="00692295" w:rsidRPr="00CD2986" w:rsidRDefault="00692295" w:rsidP="0048270F">
      <w:pPr>
        <w:pStyle w:val="my"/>
        <w:ind w:firstLine="420"/>
      </w:pPr>
      <w:r>
        <w:rPr>
          <w:rFonts w:hint="eastAsia"/>
        </w:rPr>
        <w:t>印度，很可能，可以利用持续性的改进，而避免像日本那样，掉进中间陷阱。</w:t>
      </w:r>
    </w:p>
    <w:p w:rsidR="00586A91" w:rsidRDefault="00586A91" w:rsidP="00586A91">
      <w:pPr>
        <w:pStyle w:val="2"/>
      </w:pPr>
      <w:r>
        <w:rPr>
          <w:rFonts w:hint="eastAsia"/>
        </w:rPr>
        <w:t>如果中美的脱钩没有进行到底</w:t>
      </w:r>
    </w:p>
    <w:p w:rsidR="005A1A41" w:rsidRDefault="00586A91" w:rsidP="00586A91">
      <w:pPr>
        <w:pStyle w:val="my"/>
        <w:ind w:firstLine="420"/>
      </w:pPr>
      <w:r>
        <w:rPr>
          <w:rFonts w:hint="eastAsia"/>
        </w:rPr>
        <w:t>有的时候，系统工程师，可以进行正真的预测。但是，此类情形，绝大多数，没有任何意义。</w:t>
      </w:r>
    </w:p>
    <w:p w:rsidR="005A1A41" w:rsidRDefault="005A1A41" w:rsidP="00586A91">
      <w:pPr>
        <w:pStyle w:val="my"/>
        <w:ind w:firstLine="420"/>
      </w:pPr>
      <w:r>
        <w:rPr>
          <w:rFonts w:hint="eastAsia"/>
        </w:rPr>
        <w:t>例如，系统工程师所谓的预测的原因是，能参透一个组织中的每种角度的个体的平均参数，而这些参数是难以在数十年之内有所改变的（所谓江山易改，秉性难移），所以未来不仅可预测，而且一定是精准的。</w:t>
      </w:r>
    </w:p>
    <w:p w:rsidR="005A1A41" w:rsidRDefault="005A1A41" w:rsidP="00586A91">
      <w:pPr>
        <w:pStyle w:val="my"/>
        <w:ind w:firstLine="420"/>
      </w:pPr>
      <w:r>
        <w:rPr>
          <w:rFonts w:hint="eastAsia"/>
        </w:rPr>
        <w:t>但是这种预测往往没有意义。我们所说的意义，一般来说，是我们知道好的结果，要顺应之，不好的结果，避开之，所谓趋利避害。但以中国为例，在一个封闭系统中，你无法逃脱，所以，其实没有什么意义。</w:t>
      </w:r>
    </w:p>
    <w:p w:rsidR="005A1A41" w:rsidRDefault="005A1A41" w:rsidP="00586A91">
      <w:pPr>
        <w:pStyle w:val="my"/>
        <w:ind w:firstLine="420"/>
      </w:pPr>
      <w:r>
        <w:rPr>
          <w:rFonts w:hint="eastAsia"/>
        </w:rPr>
        <w:t>所以，我们对一些难以确定的，可能A也可能B的情况，两边者进行预测，往往可以获得先机。一件事，我们先假定，有两个或多个结果，然后逆推出，每种结果，发生之前，将会有什么样的信号，然后每一种结果，如何才能取得好处。这样，是更加有利的：风险小，但一样能取得先机。</w:t>
      </w:r>
    </w:p>
    <w:p w:rsidR="005A1A41" w:rsidRDefault="005A1A41" w:rsidP="00586A91">
      <w:pPr>
        <w:pStyle w:val="my"/>
        <w:ind w:firstLine="420"/>
      </w:pPr>
    </w:p>
    <w:p w:rsidR="00586A91" w:rsidRDefault="005A1A41" w:rsidP="00586A91">
      <w:pPr>
        <w:pStyle w:val="my"/>
        <w:ind w:firstLine="420"/>
      </w:pPr>
      <w:r>
        <w:rPr>
          <w:rFonts w:hint="eastAsia"/>
        </w:rPr>
        <w:t>我们以中国当前的个体的素质，我们知道，中国的政治体制，在几十年之内不会有大的改变。那么，以宏观面的经济的预测，我们只需要了解领导层的思维模式即可。</w:t>
      </w:r>
    </w:p>
    <w:p w:rsidR="005A1A41" w:rsidRDefault="00B15456" w:rsidP="00586A91">
      <w:pPr>
        <w:pStyle w:val="my"/>
        <w:ind w:firstLine="420"/>
      </w:pPr>
      <w:r>
        <w:rPr>
          <w:rFonts w:hint="eastAsia"/>
        </w:rPr>
        <w:t>目前来看，与美国脱钩，是最高领导层，而另一些人，是反对的。因为中层领导，需要利用，或说压榨底层的民众，来维持自己的高生活水准。</w:t>
      </w:r>
    </w:p>
    <w:p w:rsidR="00B15456" w:rsidRPr="00586A91" w:rsidRDefault="00B15456" w:rsidP="00586A91">
      <w:pPr>
        <w:pStyle w:val="my"/>
        <w:ind w:firstLine="420"/>
      </w:pPr>
      <w:r>
        <w:rPr>
          <w:rFonts w:hint="eastAsia"/>
        </w:rPr>
        <w:t>所以，目前我们无法知道未来的结果。但，以中国的历史经验，由俭入奢易，由奢入简难。所以，</w:t>
      </w:r>
    </w:p>
    <w:p w:rsidR="00CD2986" w:rsidRPr="00586A91" w:rsidRDefault="00CD2986" w:rsidP="00A823C4">
      <w:pPr>
        <w:pStyle w:val="my"/>
        <w:ind w:firstLine="420"/>
      </w:pPr>
    </w:p>
    <w:p w:rsidR="0099155B" w:rsidRDefault="0099155B" w:rsidP="0099155B">
      <w:pPr>
        <w:pStyle w:val="ab"/>
        <w:numPr>
          <w:ilvl w:val="0"/>
          <w:numId w:val="16"/>
        </w:numPr>
      </w:pPr>
      <w:r>
        <w:rPr>
          <w:rFonts w:hint="eastAsia"/>
        </w:rPr>
        <w:lastRenderedPageBreak/>
        <w:t>解决的办法</w:t>
      </w:r>
    </w:p>
    <w:p w:rsidR="00223AFA" w:rsidRPr="00223AFA" w:rsidRDefault="00223AFA" w:rsidP="00223AFA"/>
    <w:p w:rsidR="008364FF" w:rsidRDefault="008364FF" w:rsidP="008364FF">
      <w:pPr>
        <w:pStyle w:val="ab"/>
        <w:numPr>
          <w:ilvl w:val="0"/>
          <w:numId w:val="16"/>
        </w:numPr>
      </w:pPr>
      <w:r>
        <w:rPr>
          <w:rFonts w:hint="eastAsia"/>
        </w:rPr>
        <w:lastRenderedPageBreak/>
        <w:t>杂篇和系统工程师的思维模式</w:t>
      </w:r>
    </w:p>
    <w:p w:rsidR="00FD68E1" w:rsidRDefault="00FD68E1" w:rsidP="00FD68E1">
      <w:pPr>
        <w:pStyle w:val="my"/>
        <w:ind w:firstLine="420"/>
      </w:pPr>
      <w:r>
        <w:rPr>
          <w:rFonts w:hint="eastAsia"/>
        </w:rPr>
        <w:t>这一篇我们只讲人。特别是讲我们个体——作为一个中国的个体，如果你能拯救你自己，已经是亿之分一了。与以往一样，我们更多是讲失败的案例。我们常说，系统工程师的思维模式是反的，它是告诉你，哪些路是不太好的；哪些路相对好的。</w:t>
      </w:r>
    </w:p>
    <w:p w:rsidR="00FD68E1" w:rsidRDefault="00FD68E1" w:rsidP="00FD68E1">
      <w:pPr>
        <w:pStyle w:val="my"/>
        <w:ind w:firstLine="420"/>
      </w:pPr>
      <w:r>
        <w:rPr>
          <w:rFonts w:hint="eastAsia"/>
        </w:rPr>
        <w:t>要注意的是，系统工程师，维不是老好人，或者是和稀泥。系统工程师，是一个严谨的技术人员，它必须给出明确的答案。绝不是似是而非的废话体，或是官僚的语体。更不是否定一切正义的厚黑学——我们也不认可，非正义的方法，能得到正义的结果。</w:t>
      </w:r>
    </w:p>
    <w:p w:rsidR="00FD68E1" w:rsidRPr="00FD68E1" w:rsidRDefault="00FD68E1" w:rsidP="00FD68E1">
      <w:pPr>
        <w:pStyle w:val="my"/>
        <w:ind w:firstLine="420"/>
      </w:pPr>
      <w:r>
        <w:rPr>
          <w:rFonts w:hint="eastAsia"/>
        </w:rPr>
        <w:t>所有这些，对于我们每个同胞来说，过于困惑了。所以，这里我们不是给出答案，系统工程师的培训课从来是不这样的。系统工程师，可以给一个系统工程师以明确的答案，但对于普通没有接受过这些知识的人来说，是不现实的。所以，我们只能举例子。</w:t>
      </w:r>
    </w:p>
    <w:p w:rsidR="00FD68E1" w:rsidRDefault="00FD68E1" w:rsidP="00FD68E1">
      <w:pPr>
        <w:pStyle w:val="my"/>
        <w:ind w:firstLine="420"/>
      </w:pPr>
      <w:r>
        <w:rPr>
          <w:rFonts w:hint="eastAsia"/>
        </w:rPr>
        <w:t>我们常说，100个理论不如十个方法，十个方法，不如一个工具，多少个工具，也不如一次实践。实践是如此的宝贵，因为我们每个人，只有一次生命，所以，看看历史上的人物，和当代的人物，详细的分析他们，从来都是有所值的。</w:t>
      </w:r>
    </w:p>
    <w:p w:rsidR="00FD68E1" w:rsidRDefault="00FD68E1" w:rsidP="00FD68E1">
      <w:pPr>
        <w:pStyle w:val="my"/>
        <w:ind w:firstLine="420"/>
      </w:pPr>
      <w:r>
        <w:rPr>
          <w:rFonts w:hint="eastAsia"/>
        </w:rPr>
        <w:t>这里我们将会分析一些我们可以接触到的一些，似是而非的问题。然后给出明确解答。</w:t>
      </w:r>
    </w:p>
    <w:p w:rsidR="00FD68E1" w:rsidRPr="00FD68E1" w:rsidRDefault="00FD68E1" w:rsidP="00FD68E1">
      <w:pPr>
        <w:pStyle w:val="my"/>
        <w:ind w:firstLine="420"/>
        <w:rPr>
          <w:i/>
        </w:rPr>
      </w:pPr>
      <w:r w:rsidRPr="00FD68E1">
        <w:rPr>
          <w:rFonts w:hint="eastAsia"/>
          <w:i/>
        </w:rPr>
        <w:t>有许多信息，我在另处也提到过。但是是以宏观视角来描述的。</w:t>
      </w:r>
    </w:p>
    <w:p w:rsidR="00FD68E1" w:rsidRPr="00FD68E1" w:rsidRDefault="00FD68E1" w:rsidP="00FD68E1">
      <w:pPr>
        <w:pStyle w:val="my"/>
        <w:ind w:firstLine="420"/>
      </w:pPr>
      <w:r w:rsidRPr="00FD68E1">
        <w:rPr>
          <w:rFonts w:hint="eastAsia"/>
          <w:i/>
        </w:rPr>
        <w:t>最终我们还要回到唯心的视角或是我们个体的视角。</w:t>
      </w:r>
    </w:p>
    <w:p w:rsidR="00223AFA" w:rsidRDefault="00223AFA" w:rsidP="00223AFA">
      <w:pPr>
        <w:pStyle w:val="1"/>
        <w:numPr>
          <w:ilvl w:val="0"/>
          <w:numId w:val="30"/>
        </w:numPr>
      </w:pPr>
      <w:r>
        <w:rPr>
          <w:rFonts w:hint="eastAsia"/>
        </w:rPr>
        <w:t>总纲</w:t>
      </w:r>
    </w:p>
    <w:p w:rsidR="00223AFA" w:rsidRDefault="00223AFA" w:rsidP="00223AFA">
      <w:pPr>
        <w:pStyle w:val="2"/>
      </w:pPr>
      <w:r>
        <w:rPr>
          <w:rFonts w:hint="eastAsia"/>
        </w:rPr>
        <w:t>危险的历程和寻求答案</w:t>
      </w:r>
    </w:p>
    <w:p w:rsidR="00223AFA" w:rsidRDefault="00223AFA" w:rsidP="00223AFA">
      <w:pPr>
        <w:pStyle w:val="my"/>
        <w:ind w:firstLine="420"/>
      </w:pPr>
      <w:r>
        <w:rPr>
          <w:rFonts w:hint="eastAsia"/>
        </w:rPr>
        <w:t>系统工程师：</w:t>
      </w:r>
    </w:p>
    <w:p w:rsidR="00223AFA" w:rsidRDefault="00223AFA" w:rsidP="00223AFA">
      <w:pPr>
        <w:pStyle w:val="my"/>
        <w:numPr>
          <w:ilvl w:val="0"/>
          <w:numId w:val="31"/>
        </w:numPr>
        <w:ind w:firstLineChars="0"/>
      </w:pPr>
      <w:r>
        <w:rPr>
          <w:rFonts w:hint="eastAsia"/>
        </w:rPr>
        <w:t>必须对每个问题，给出斩钉截铁的答案。</w:t>
      </w:r>
    </w:p>
    <w:p w:rsidR="00223AFA" w:rsidRPr="00223AFA" w:rsidRDefault="00223AFA" w:rsidP="00223AFA">
      <w:pPr>
        <w:pStyle w:val="my"/>
        <w:numPr>
          <w:ilvl w:val="0"/>
          <w:numId w:val="31"/>
        </w:numPr>
        <w:ind w:firstLineChars="0"/>
      </w:pPr>
      <w:r>
        <w:rPr>
          <w:rFonts w:hint="eastAsia"/>
        </w:rPr>
        <w:t>必须情楚如何实现这个答案所指明的目标。了解实施过程的风险。</w:t>
      </w:r>
    </w:p>
    <w:p w:rsidR="00223AFA" w:rsidRDefault="00223AFA" w:rsidP="00223AFA">
      <w:pPr>
        <w:pStyle w:val="my"/>
        <w:ind w:firstLine="420"/>
      </w:pPr>
    </w:p>
    <w:p w:rsidR="003A3140" w:rsidRDefault="003A3140" w:rsidP="00223AFA">
      <w:pPr>
        <w:pStyle w:val="my"/>
        <w:ind w:firstLine="420"/>
      </w:pPr>
      <w:r>
        <w:rPr>
          <w:rFonts w:hint="eastAsia"/>
        </w:rPr>
        <w:t>对于第一个方面：</w:t>
      </w:r>
    </w:p>
    <w:p w:rsidR="003A3140" w:rsidRDefault="003A3140" w:rsidP="00223AFA">
      <w:pPr>
        <w:pStyle w:val="my"/>
        <w:ind w:firstLine="420"/>
      </w:pPr>
      <w:r>
        <w:rPr>
          <w:rFonts w:hint="eastAsia"/>
        </w:rPr>
        <w:t>例如，转基因好不好？疫情是清零好，还是共存好？与所有的事物一样，凡事都有好坏的两面，如何能给出明确的答案？但系统工程师，必须给出答案。与官僚式的中国式的“既要也要”式的废话体不同。</w:t>
      </w:r>
    </w:p>
    <w:p w:rsidR="003A3140" w:rsidRDefault="003A3140" w:rsidP="00223AFA">
      <w:pPr>
        <w:pStyle w:val="my"/>
        <w:ind w:firstLine="420"/>
      </w:pPr>
      <w:r>
        <w:rPr>
          <w:rFonts w:hint="eastAsia"/>
        </w:rPr>
        <w:t>那么如何给出答案，就需要量化。所以，量化是一个重要议题。像拿破仑那样，先绘制好全地图，然后，猜测出敌人可能出击的方向，然后，列出一系列，如果怎样，那么怎样的</w:t>
      </w:r>
      <w:r>
        <w:rPr>
          <w:rFonts w:hint="eastAsia"/>
        </w:rPr>
        <w:lastRenderedPageBreak/>
        <w:t>计划</w:t>
      </w:r>
      <w:r w:rsidR="003477FF">
        <w:rPr>
          <w:rStyle w:val="ae"/>
        </w:rPr>
        <w:endnoteReference w:id="3"/>
      </w:r>
      <w:r>
        <w:rPr>
          <w:rFonts w:hint="eastAsia"/>
        </w:rPr>
        <w:t>。然后向这些有限可能的隘口派出侦查兵，等待时机的变化和条件的触发。</w:t>
      </w:r>
    </w:p>
    <w:p w:rsidR="003A3140" w:rsidRDefault="003A3140" w:rsidP="00223AFA">
      <w:pPr>
        <w:pStyle w:val="my"/>
        <w:ind w:firstLine="420"/>
      </w:pPr>
      <w:r>
        <w:rPr>
          <w:rFonts w:hint="eastAsia"/>
        </w:rPr>
        <w:t>所以，系统工程师，是一门实践的学问。</w:t>
      </w:r>
    </w:p>
    <w:p w:rsidR="00040FA2" w:rsidRDefault="00040FA2" w:rsidP="00223AFA">
      <w:pPr>
        <w:pStyle w:val="my"/>
        <w:ind w:firstLine="420"/>
      </w:pPr>
      <w:r>
        <w:rPr>
          <w:rFonts w:hint="eastAsia"/>
        </w:rPr>
        <w:t>另外，系统工程师，与程序员，或最终的施工方不同，系统工程师的方案，不仅可以在足够细节方面，控制施工方，更重要的是，系统工程师的输出，普通人，也能看得懂。这是一种表达的科学。</w:t>
      </w:r>
    </w:p>
    <w:p w:rsidR="003A3140" w:rsidRDefault="003A3140" w:rsidP="00223AFA">
      <w:pPr>
        <w:pStyle w:val="my"/>
        <w:ind w:firstLine="420"/>
      </w:pPr>
      <w:r>
        <w:rPr>
          <w:rFonts w:hint="eastAsia"/>
        </w:rPr>
        <w:t>对于第二个方面，却是最困难的。</w:t>
      </w:r>
      <w:r w:rsidR="00040FA2">
        <w:rPr>
          <w:rFonts w:hint="eastAsia"/>
        </w:rPr>
        <w:t>所以，我们先重点描述第二个方面。这个方面，是基础。如果一个系统工程师，并不能真正知道一件看似正义的事业的实施过程中可能的风险，第一个方同，是没有有意义的。</w:t>
      </w:r>
    </w:p>
    <w:p w:rsidR="003477FF" w:rsidRDefault="003477FF" w:rsidP="00223AFA">
      <w:pPr>
        <w:pStyle w:val="my"/>
        <w:ind w:firstLine="420"/>
      </w:pPr>
      <w:r>
        <w:rPr>
          <w:rFonts w:hint="eastAsia"/>
        </w:rPr>
        <w:t>例如，对黑人的态度。特别是我们所谓的知识分子，往往认为应当持一视同仁，或宽容的态度，那么这种想法是对还是不对？如果你是系统工程师，必须给出合理的答案。这个答案是什么样子的？它绝不是像一般人想的那样，非黑即白的，</w:t>
      </w:r>
      <w:r w:rsidR="00AF514B">
        <w:rPr>
          <w:rFonts w:hint="eastAsia"/>
        </w:rPr>
        <w:t>即不是种族主义者那样的简化的回答，更不是自由主义那种政治正确的绝对，更不是和稀泥者那种，所谓：什么人里都有好的和坏的这种没有意义的回答；也不是那种凡事置身于事外，事不关己的超脱，的所谓活着主义者的态度。</w:t>
      </w:r>
    </w:p>
    <w:p w:rsidR="00AF514B" w:rsidRPr="004950D6" w:rsidRDefault="00AF514B" w:rsidP="00223AFA">
      <w:pPr>
        <w:pStyle w:val="my"/>
        <w:ind w:firstLine="420"/>
      </w:pPr>
      <w:r>
        <w:rPr>
          <w:rFonts w:hint="eastAsia"/>
        </w:rPr>
        <w:t>所以，我们可以从人类起源说起，这里面包含许多道理。特别是进化过程中的危险是如何发生，以及如何规避。我们要认真的，虔诚的认可：凡进化，都是奇迹这样一个基础的常识。而系统工程师，你的天职就是向着进化的方向，所以，失之毫厘，谬之千里，不可不察。</w:t>
      </w:r>
    </w:p>
    <w:p w:rsidR="00FD68E1" w:rsidRDefault="00FD68E1" w:rsidP="00223AFA">
      <w:pPr>
        <w:pStyle w:val="1"/>
      </w:pPr>
      <w:r>
        <w:rPr>
          <w:rFonts w:hint="eastAsia"/>
        </w:rPr>
        <w:t>人类起源、北京人头骨、对黑人的态度</w:t>
      </w:r>
    </w:p>
    <w:p w:rsidR="00C60A9E" w:rsidRDefault="00C60A9E" w:rsidP="00904660">
      <w:pPr>
        <w:pStyle w:val="my"/>
        <w:numPr>
          <w:ilvl w:val="0"/>
          <w:numId w:val="32"/>
        </w:numPr>
        <w:ind w:firstLineChars="0"/>
      </w:pPr>
      <w:r>
        <w:rPr>
          <w:rFonts w:hint="eastAsia"/>
        </w:rPr>
        <w:t>简述：我们要知道，所谓的正义的方向，总是伴随着</w:t>
      </w:r>
      <w:r w:rsidR="00904660">
        <w:rPr>
          <w:rFonts w:hint="eastAsia"/>
        </w:rPr>
        <w:t>覆灭的危险：</w:t>
      </w:r>
    </w:p>
    <w:p w:rsidR="00904660" w:rsidRDefault="00904660" w:rsidP="00C60A9E">
      <w:pPr>
        <w:pStyle w:val="my"/>
        <w:ind w:firstLine="420"/>
      </w:pPr>
      <w:r>
        <w:object w:dxaOrig="6935" w:dyaOrig="3762">
          <v:shape id="_x0000_i1032" type="#_x0000_t75" style="width:346.75pt;height:187.8pt" o:ole="">
            <v:imagedata r:id="rId23" o:title=""/>
          </v:shape>
          <o:OLEObject Type="Embed" ProgID="Visio.Drawing.11" ShapeID="_x0000_i1032" DrawAspect="Content" ObjectID="_1718374873" r:id="rId24"/>
        </w:object>
      </w:r>
    </w:p>
    <w:p w:rsidR="00904660" w:rsidRDefault="00904660" w:rsidP="00904660">
      <w:pPr>
        <w:pStyle w:val="my"/>
        <w:ind w:left="840" w:firstLineChars="0" w:firstLine="0"/>
      </w:pPr>
      <w:r>
        <w:rPr>
          <w:rFonts w:hint="eastAsia"/>
        </w:rPr>
        <w:t>如上图，智人的进化结果，是正义的，是好的，是善的。可以中间的阶段，却是伴随着随时被覆灭的危险。</w:t>
      </w:r>
    </w:p>
    <w:p w:rsidR="00904660" w:rsidRDefault="00904660" w:rsidP="00904660">
      <w:pPr>
        <w:pStyle w:val="my"/>
        <w:numPr>
          <w:ilvl w:val="0"/>
          <w:numId w:val="32"/>
        </w:numPr>
        <w:ind w:firstLineChars="0"/>
      </w:pPr>
      <w:r>
        <w:rPr>
          <w:rFonts w:hint="eastAsia"/>
        </w:rPr>
        <w:lastRenderedPageBreak/>
        <w:t>写在前面</w:t>
      </w:r>
    </w:p>
    <w:p w:rsidR="00904660" w:rsidRDefault="00904660" w:rsidP="00BC0D6A">
      <w:pPr>
        <w:pStyle w:val="my"/>
        <w:ind w:left="840" w:firstLineChars="0" w:firstLine="420"/>
      </w:pPr>
      <w:r>
        <w:rPr>
          <w:rFonts w:hint="eastAsia"/>
        </w:rPr>
        <w:t>之前提到去河南郴州去学校里给孩子发放捐款一事。其中，在一辆出租车内的谈话，终身难忘。</w:t>
      </w:r>
    </w:p>
    <w:p w:rsidR="00904660" w:rsidRDefault="00904660" w:rsidP="00BC0D6A">
      <w:pPr>
        <w:pStyle w:val="my"/>
        <w:ind w:left="840" w:firstLineChars="0" w:firstLine="420"/>
      </w:pPr>
      <w:r>
        <w:rPr>
          <w:rFonts w:hint="eastAsia"/>
        </w:rPr>
        <w:t>因为看到郴州（也叫淮南县）地界，水草丰美，人杰地灵，无论如何也不像是一个所谓的贫困县。然而事实是，这个县是个著名的贫困县，孩子们的学费和书本费是不要钱的。我带着不解，问了给我们带路的县长的司机，</w:t>
      </w:r>
      <w:r w:rsidR="00BC0D6A">
        <w:rPr>
          <w:rFonts w:hint="eastAsia"/>
        </w:rPr>
        <w:t>为什么这么好的地方，却是这么穷。他的话，总结如下：（1）所谓穷，是指两方面，一方面是指政府穷。一方面是指百姓穷。（2）政府穷是因为当地除了种地，没有任何矿产资源；（3）百姓穷的原因，是这里我想重点说的。与本文的主题相关。</w:t>
      </w:r>
    </w:p>
    <w:p w:rsidR="00BC0D6A" w:rsidRDefault="00BC0D6A" w:rsidP="00BC0D6A">
      <w:pPr>
        <w:pStyle w:val="my"/>
        <w:ind w:left="840" w:firstLineChars="0" w:firstLine="420"/>
      </w:pPr>
      <w:r>
        <w:rPr>
          <w:rFonts w:hint="eastAsia"/>
        </w:rPr>
        <w:t>他提到，比如，一个百姓，他很努力，一连几年辛苦劳作，攒了一点钱，比如，说攒了1500块，他想扩大再生产，想买一头牛，但是一头牛要3000块，他不得不去借1500块。结果牛刚买到，就被偷了，结局是他负债1500块。</w:t>
      </w:r>
    </w:p>
    <w:p w:rsidR="00BC0D6A" w:rsidRDefault="00BC0D6A" w:rsidP="00BC0D6A">
      <w:pPr>
        <w:pStyle w:val="my"/>
        <w:ind w:left="840" w:firstLineChars="0" w:firstLine="420"/>
      </w:pPr>
      <w:r>
        <w:rPr>
          <w:rFonts w:hint="eastAsia"/>
        </w:rPr>
        <w:t>这个故事，简单直白。</w:t>
      </w:r>
      <w:r w:rsidR="00B73A46">
        <w:rPr>
          <w:rFonts w:hint="eastAsia"/>
        </w:rPr>
        <w:t>给出了我许多年困惑于不知如何描述的问题。</w:t>
      </w:r>
    </w:p>
    <w:p w:rsidR="00B73A46" w:rsidRDefault="00B73A46" w:rsidP="00BC0D6A">
      <w:pPr>
        <w:pStyle w:val="my"/>
        <w:ind w:left="840" w:firstLineChars="0" w:firstLine="420"/>
      </w:pPr>
      <w:r>
        <w:rPr>
          <w:rFonts w:hint="eastAsia"/>
        </w:rPr>
        <w:t>我们发展的过程，总是面对不利的外部环境，这些环境，可以说，在找一切的机会，让你退到，你还不如不发展的地步。</w:t>
      </w:r>
    </w:p>
    <w:p w:rsidR="00B73A46" w:rsidRDefault="00B73A46" w:rsidP="00BC0D6A">
      <w:pPr>
        <w:pStyle w:val="my"/>
        <w:ind w:left="840" w:firstLineChars="0" w:firstLine="420"/>
      </w:pPr>
      <w:r>
        <w:rPr>
          <w:rFonts w:hint="eastAsia"/>
        </w:rPr>
        <w:t>这个农民，如果他也像其它人一样，好吃懒作，本来是可以活下去了。结果由于他的努力，结果可能自己活不下去了。</w:t>
      </w:r>
    </w:p>
    <w:p w:rsidR="00B73A46" w:rsidRDefault="00B73A46" w:rsidP="00BC0D6A">
      <w:pPr>
        <w:pStyle w:val="my"/>
        <w:ind w:left="840" w:firstLineChars="0" w:firstLine="420"/>
      </w:pPr>
      <w:r>
        <w:rPr>
          <w:rFonts w:hint="eastAsia"/>
        </w:rPr>
        <w:t>在企业中，到处都有被这类情况所“惩罚”的组织和个体。在企业之间，也普遍存在着被这种所谓木秀于林，风必催之的失败者；在种族间的竞争中，那些所谓的先进的，被所谓的落后的，统治，奴役，甚至消灭的，比比皆是。</w:t>
      </w:r>
    </w:p>
    <w:p w:rsidR="00B73A46" w:rsidRDefault="00B73A46" w:rsidP="00BC0D6A">
      <w:pPr>
        <w:pStyle w:val="my"/>
        <w:ind w:left="840" w:firstLineChars="0" w:firstLine="420"/>
      </w:pPr>
      <w:r>
        <w:rPr>
          <w:rFonts w:hint="eastAsia"/>
        </w:rPr>
        <w:t>这种现象，其实并不可怕，可怕是，思想家，往往从这种现象中，得到一个错误的结论：</w:t>
      </w:r>
    </w:p>
    <w:p w:rsidR="00B73A46" w:rsidRDefault="00B73A46" w:rsidP="00BC0D6A">
      <w:pPr>
        <w:pStyle w:val="my"/>
        <w:ind w:left="840" w:firstLineChars="0" w:firstLine="420"/>
      </w:pPr>
      <w:r>
        <w:rPr>
          <w:rFonts w:hint="eastAsia"/>
        </w:rPr>
        <w:t>那些先进的，才是落后的！那些强权的，才是正义的！那些现实的，不想发展的，才是聪明的！生活的真意，就是活着是为了活着。</w:t>
      </w:r>
    </w:p>
    <w:p w:rsidR="00AE02A0" w:rsidRDefault="00AE02A0" w:rsidP="00BC0D6A">
      <w:pPr>
        <w:pStyle w:val="my"/>
        <w:ind w:left="840" w:firstLineChars="0" w:firstLine="420"/>
      </w:pPr>
      <w:r>
        <w:rPr>
          <w:rFonts w:hint="eastAsia"/>
        </w:rPr>
        <w:t>这才是最可怕的。</w:t>
      </w:r>
    </w:p>
    <w:p w:rsidR="00AE02A0" w:rsidRDefault="00AE02A0" w:rsidP="00BC0D6A">
      <w:pPr>
        <w:pStyle w:val="my"/>
        <w:ind w:left="840" w:firstLineChars="0" w:firstLine="420"/>
      </w:pPr>
      <w:r>
        <w:rPr>
          <w:rFonts w:hint="eastAsia"/>
        </w:rPr>
        <w:t>因为，这类由于想要努力得到先进，反而被淘汰的情况，占据了所有的变化的主流，所以，这些思想家，这样去总结，论据往往极为充分！</w:t>
      </w:r>
    </w:p>
    <w:p w:rsidR="00AE02A0" w:rsidRDefault="00AE02A0" w:rsidP="00BC0D6A">
      <w:pPr>
        <w:pStyle w:val="my"/>
        <w:ind w:left="840" w:firstLineChars="0" w:firstLine="420"/>
      </w:pPr>
      <w:r>
        <w:rPr>
          <w:rFonts w:hint="eastAsia"/>
        </w:rPr>
        <w:t>所以，系统工程师，是如此难以获得。他不仅要了解什么是正义，还要有坚定信心，还要以论据服人，可是，这些论据，往往是给人以反面的答案。那么，系统工程师，需要有能力去解构这些所谓的，站在你反面的论据。我们如果，总是来讲</w:t>
      </w:r>
      <w:r>
        <w:rPr>
          <w:rFonts w:hint="eastAsia"/>
        </w:rPr>
        <w:lastRenderedPageBreak/>
        <w:t>马斯克这样的成功的系统工程师，是难以服人。因为他们是极少极少的，几十年，几百年才有一个。这是因为系统工程师，本来就很难出现。</w:t>
      </w:r>
    </w:p>
    <w:p w:rsidR="00AE02A0" w:rsidRDefault="00AE02A0" w:rsidP="00BC0D6A">
      <w:pPr>
        <w:pStyle w:val="my"/>
        <w:ind w:left="840" w:firstLineChars="0" w:firstLine="420"/>
      </w:pPr>
      <w:r>
        <w:rPr>
          <w:rFonts w:hint="eastAsia"/>
        </w:rPr>
        <w:t>也就是说，如果一个系统工程师，尝试去说服人，他能拿到的正向的案极是极少的，而且，这些案例是极为难以理解的。例如，我们很难把马斯克作为一个系统工程师，让大家接受，甚至，马斯克是第一个自愿宣称自己不是老板，不是</w:t>
      </w:r>
      <w:r>
        <w:t>CEO</w:t>
      </w:r>
      <w:r>
        <w:rPr>
          <w:rFonts w:hint="eastAsia"/>
        </w:rPr>
        <w:t>，而是系统工程师的人。因为，s</w:t>
      </w:r>
      <w:r>
        <w:t>ystem</w:t>
      </w:r>
      <w:r>
        <w:rPr>
          <w:rFonts w:hint="eastAsia"/>
        </w:rPr>
        <w:t>这个词，本身的意思就是：我也不知道那是个啥东西，的意思。</w:t>
      </w:r>
    </w:p>
    <w:p w:rsidR="00AE02A0" w:rsidRDefault="001F571D" w:rsidP="00BC0D6A">
      <w:pPr>
        <w:pStyle w:val="my"/>
        <w:ind w:left="840" w:firstLineChars="0" w:firstLine="420"/>
      </w:pPr>
      <w:r>
        <w:rPr>
          <w:rFonts w:hint="eastAsia"/>
        </w:rPr>
        <w:t>可是，人们能理解的案例，几乎100%都是对系统工程不利的。</w:t>
      </w:r>
    </w:p>
    <w:p w:rsidR="001F571D" w:rsidRPr="000B611F" w:rsidRDefault="001F571D" w:rsidP="000B611F">
      <w:pPr>
        <w:pStyle w:val="my"/>
        <w:ind w:left="840" w:firstLineChars="0" w:firstLine="420"/>
      </w:pPr>
      <w:r w:rsidRPr="000B611F">
        <w:t>可是，我们说，系统</w:t>
      </w:r>
      <w:r w:rsidRPr="000B611F">
        <w:rPr>
          <w:rFonts w:hint="eastAsia"/>
        </w:rPr>
        <w:t>工程，是一种实践艺术，我们必须，将这些所谓的案例，予以解构，分析清楚，到底是什么样的情况。</w:t>
      </w:r>
    </w:p>
    <w:p w:rsidR="00BC0D6A" w:rsidRPr="000B611F" w:rsidRDefault="009D7906" w:rsidP="000B611F">
      <w:pPr>
        <w:pStyle w:val="my"/>
        <w:ind w:left="840" w:firstLineChars="0" w:firstLine="420"/>
      </w:pPr>
      <w:r w:rsidRPr="000B611F">
        <w:rPr>
          <w:rFonts w:hint="eastAsia"/>
        </w:rPr>
        <w:t>第一个，我们要谈一下，当今世界，每个人都在面对的一个现实的问题：黑人的问题。五大常任理事国，除了俄国，都要面对。</w:t>
      </w:r>
    </w:p>
    <w:p w:rsidR="009D7906" w:rsidRPr="000B611F" w:rsidRDefault="009D7906" w:rsidP="000B611F">
      <w:pPr>
        <w:pStyle w:val="my"/>
        <w:ind w:left="840" w:firstLineChars="0" w:firstLine="420"/>
      </w:pPr>
      <w:r w:rsidRPr="000B611F">
        <w:t>前些天，我</w:t>
      </w:r>
      <w:r w:rsidRPr="000B611F">
        <w:rPr>
          <w:rFonts w:hint="eastAsia"/>
        </w:rPr>
        <w:t>在新浪因为这个辩论，被拉黑。因为这些新一代，以政治正确为宗教年轻人，是不允许解构这个话题，他们主要的目标，并不是说，黑人与其它人种一样聪明，而是他们有这样的观点，而比其它人更高等。他们认为黑人聪明的原因，是因为每年有7000多S</w:t>
      </w:r>
      <w:r w:rsidRPr="000B611F">
        <w:t>CI论文，是肯尼亚的黑人写手，</w:t>
      </w:r>
      <w:r w:rsidRPr="000B611F">
        <w:rPr>
          <w:rFonts w:hint="eastAsia"/>
        </w:rPr>
        <w:t>所作。</w:t>
      </w:r>
    </w:p>
    <w:p w:rsidR="000B611F" w:rsidRDefault="000B611F" w:rsidP="000B611F">
      <w:pPr>
        <w:pStyle w:val="my"/>
        <w:ind w:left="840" w:firstLineChars="0" w:firstLine="420"/>
      </w:pPr>
      <w:r w:rsidRPr="000B611F">
        <w:t>我们正好，可以借这个话题，论述一下，当今世界思想界的危机。</w:t>
      </w:r>
    </w:p>
    <w:p w:rsidR="000B611F" w:rsidRPr="000B611F" w:rsidRDefault="000B611F" w:rsidP="000B611F">
      <w:pPr>
        <w:pStyle w:val="my"/>
        <w:ind w:left="840" w:firstLineChars="0" w:firstLine="420"/>
      </w:pPr>
      <w:r>
        <w:rPr>
          <w:rFonts w:hint="eastAsia"/>
        </w:rPr>
        <w:t>以及这种被犹太人所主导的，世界舆论，或是世界精神控制的背后的深层次原因到底是什么。</w:t>
      </w:r>
    </w:p>
    <w:p w:rsidR="00FD68E1" w:rsidRDefault="00FD68E1" w:rsidP="00223AFA">
      <w:pPr>
        <w:pStyle w:val="2"/>
      </w:pPr>
      <w:r>
        <w:rPr>
          <w:rFonts w:hint="eastAsia"/>
        </w:rPr>
        <w:t>人类起源一些基础知识</w:t>
      </w:r>
    </w:p>
    <w:p w:rsidR="00FD68E1" w:rsidRDefault="00FD68E1" w:rsidP="00223AFA">
      <w:pPr>
        <w:pStyle w:val="a0"/>
        <w:numPr>
          <w:ilvl w:val="0"/>
          <w:numId w:val="27"/>
        </w:numPr>
        <w:ind w:firstLineChars="0"/>
      </w:pPr>
      <w:r>
        <w:rPr>
          <w:rFonts w:hint="eastAsia"/>
        </w:rPr>
        <w:t>从南方古猿到现代智人，经历了许多大的阶段种类：</w:t>
      </w:r>
    </w:p>
    <w:p w:rsidR="00FD68E1" w:rsidRDefault="00FD68E1" w:rsidP="00223AFA">
      <w:pPr>
        <w:pStyle w:val="a0"/>
        <w:ind w:left="420" w:firstLineChars="0" w:firstLine="0"/>
      </w:pPr>
      <w:r>
        <w:rPr>
          <w:rFonts w:hint="eastAsia"/>
        </w:rPr>
        <w:t>最近的是能力和智人。</w:t>
      </w:r>
    </w:p>
    <w:p w:rsidR="00FD68E1" w:rsidRDefault="00FD68E1" w:rsidP="00223AFA">
      <w:pPr>
        <w:pStyle w:val="a0"/>
        <w:ind w:left="420" w:firstLineChars="0" w:firstLine="0"/>
      </w:pPr>
      <w:r>
        <w:rPr>
          <w:rFonts w:hint="eastAsia"/>
        </w:rPr>
        <w:t>例如，著名的尼安德特人，是能人</w:t>
      </w:r>
      <w:r w:rsidR="00175A0F">
        <w:rPr>
          <w:rFonts w:hint="eastAsia"/>
        </w:rPr>
        <w:t>的一种</w:t>
      </w:r>
      <w:r>
        <w:rPr>
          <w:rFonts w:hint="eastAsia"/>
        </w:rPr>
        <w:t>。我们现代人，不论是所谓的黄黑棕都是智人。能人已灭绝</w:t>
      </w:r>
      <w:r w:rsidR="003477FF">
        <w:rPr>
          <w:rFonts w:hint="eastAsia"/>
        </w:rPr>
        <w:t>（在与智人的竞争中，退出）</w:t>
      </w:r>
      <w:r>
        <w:rPr>
          <w:rFonts w:hint="eastAsia"/>
        </w:rPr>
        <w:t>。</w:t>
      </w:r>
    </w:p>
    <w:p w:rsidR="00FD68E1" w:rsidRDefault="00FD68E1" w:rsidP="00223AFA">
      <w:pPr>
        <w:pStyle w:val="a0"/>
        <w:numPr>
          <w:ilvl w:val="0"/>
          <w:numId w:val="27"/>
        </w:numPr>
        <w:ind w:firstLineChars="0"/>
      </w:pPr>
      <w:r>
        <w:rPr>
          <w:rFonts w:hint="eastAsia"/>
        </w:rPr>
        <w:t>不论是智人还是能人，还有更早期的人类，都是从东非大裂谷一个地方经过突变和适者生存，演化而来</w:t>
      </w:r>
      <w:r w:rsidR="00175A0F">
        <w:rPr>
          <w:rStyle w:val="a9"/>
        </w:rPr>
        <w:footnoteReference w:id="24"/>
      </w:r>
      <w:r>
        <w:rPr>
          <w:rFonts w:hint="eastAsia"/>
        </w:rPr>
        <w:t>。</w:t>
      </w:r>
    </w:p>
    <w:p w:rsidR="00FD68E1" w:rsidRDefault="00FD68E1" w:rsidP="00223AFA">
      <w:pPr>
        <w:pStyle w:val="a0"/>
        <w:numPr>
          <w:ilvl w:val="0"/>
          <w:numId w:val="27"/>
        </w:numPr>
        <w:ind w:firstLineChars="0"/>
      </w:pPr>
      <w:r>
        <w:rPr>
          <w:rFonts w:hint="eastAsia"/>
        </w:rPr>
        <w:t>原因是东非大裂谷有一系列，地球上其它位置没有特点。</w:t>
      </w:r>
    </w:p>
    <w:p w:rsidR="00FD68E1" w:rsidRDefault="00FD68E1" w:rsidP="00223AFA">
      <w:pPr>
        <w:pStyle w:val="a0"/>
        <w:numPr>
          <w:ilvl w:val="0"/>
          <w:numId w:val="28"/>
        </w:numPr>
        <w:ind w:firstLineChars="0"/>
      </w:pPr>
      <w:r>
        <w:rPr>
          <w:rFonts w:hint="eastAsia"/>
        </w:rPr>
        <w:t>这里地质变迁是一种持续的状态。而且，每</w:t>
      </w:r>
      <w:r>
        <w:rPr>
          <w:rFonts w:hint="eastAsia"/>
        </w:rPr>
        <w:t>200</w:t>
      </w:r>
      <w:r>
        <w:rPr>
          <w:rFonts w:hint="eastAsia"/>
        </w:rPr>
        <w:t>年，就完全发生一次转变。这对于地质变迁来说，是地球上绝无仅有的。</w:t>
      </w:r>
    </w:p>
    <w:p w:rsidR="00FD68E1" w:rsidRDefault="00FD68E1" w:rsidP="00223AFA">
      <w:pPr>
        <w:pStyle w:val="a0"/>
        <w:numPr>
          <w:ilvl w:val="0"/>
          <w:numId w:val="28"/>
        </w:numPr>
        <w:ind w:firstLineChars="0"/>
      </w:pPr>
      <w:r>
        <w:rPr>
          <w:rFonts w:hint="eastAsia"/>
        </w:rPr>
        <w:lastRenderedPageBreak/>
        <w:t>说得直白些，就是这里的生物，进化的速度，不得不快。因为地质条件不允许他们停止演进的尝试。如果，全球所有的生物，第一代进化的概率是相等的，显然，其它位置的个体，根本无法与这里的进化速度相对应。例如，海底火山的生物群落，可能有几亿年之久，几乎没有太多的进化。</w:t>
      </w:r>
    </w:p>
    <w:p w:rsidR="00FD68E1" w:rsidRDefault="00FD68E1" w:rsidP="00223AFA">
      <w:pPr>
        <w:pStyle w:val="a0"/>
        <w:ind w:left="1140" w:firstLineChars="0" w:firstLine="0"/>
      </w:pPr>
      <w:r>
        <w:rPr>
          <w:rFonts w:hint="eastAsia"/>
        </w:rPr>
        <w:t>仅是这一点，人类起源于东非大裂谷，就是不争的事实。</w:t>
      </w:r>
    </w:p>
    <w:p w:rsidR="00FD68E1" w:rsidRDefault="00FD68E1" w:rsidP="00223AFA">
      <w:pPr>
        <w:pStyle w:val="a0"/>
        <w:numPr>
          <w:ilvl w:val="0"/>
          <w:numId w:val="28"/>
        </w:numPr>
        <w:ind w:firstLineChars="0"/>
      </w:pPr>
      <w:r>
        <w:rPr>
          <w:rFonts w:hint="eastAsia"/>
        </w:rPr>
        <w:t>东非大裂谷，谷内由于地形的落差极大，土壤肥沃，所以，生存条件极好。可是，过于狭窄。这个矛盾是说：生存条件极好，就意味着高的生育率，但极为狭小的生存空间，就意味着，必须定期有人出走。</w:t>
      </w:r>
    </w:p>
    <w:p w:rsidR="00FD68E1" w:rsidRDefault="00FD68E1" w:rsidP="00223AFA">
      <w:pPr>
        <w:pStyle w:val="a0"/>
        <w:numPr>
          <w:ilvl w:val="0"/>
          <w:numId w:val="28"/>
        </w:numPr>
        <w:ind w:firstLineChars="0"/>
      </w:pPr>
      <w:r>
        <w:rPr>
          <w:rFonts w:hint="eastAsia"/>
        </w:rPr>
        <w:t>所以，定期地，大至每</w:t>
      </w:r>
      <w:r>
        <w:rPr>
          <w:rFonts w:hint="eastAsia"/>
        </w:rPr>
        <w:t>200</w:t>
      </w:r>
      <w:r>
        <w:rPr>
          <w:rFonts w:hint="eastAsia"/>
        </w:rPr>
        <w:t>年就有一个大规模的对外迁徙。因为地质条件，大至也是</w:t>
      </w:r>
      <w:r>
        <w:rPr>
          <w:rFonts w:hint="eastAsia"/>
        </w:rPr>
        <w:t>200</w:t>
      </w:r>
      <w:r>
        <w:rPr>
          <w:rFonts w:hint="eastAsia"/>
        </w:rPr>
        <w:t>年，有一次大的破坏性喷发。</w:t>
      </w:r>
    </w:p>
    <w:p w:rsidR="00FD68E1" w:rsidRDefault="00FD68E1" w:rsidP="00223AFA">
      <w:pPr>
        <w:pStyle w:val="a0"/>
        <w:numPr>
          <w:ilvl w:val="0"/>
          <w:numId w:val="28"/>
        </w:numPr>
        <w:ind w:firstLineChars="0"/>
      </w:pPr>
      <w:r>
        <w:rPr>
          <w:rFonts w:hint="eastAsia"/>
        </w:rPr>
        <w:t>事实上，东非大裂谷，虽然很长，但在肯尼亚盆地，却是很小的一段。而很可能，包括智人在内的所有的人种，都是在这一小块狭小的地段进化出来的。</w:t>
      </w:r>
    </w:p>
    <w:p w:rsidR="00FD68E1" w:rsidRDefault="00FD68E1" w:rsidP="00223AFA">
      <w:pPr>
        <w:pStyle w:val="a0"/>
        <w:numPr>
          <w:ilvl w:val="0"/>
          <w:numId w:val="27"/>
        </w:numPr>
        <w:ind w:firstLineChars="0"/>
      </w:pPr>
      <w:r>
        <w:rPr>
          <w:rFonts w:hint="eastAsia"/>
        </w:rPr>
        <w:t>肯尼亚盆地的重要性</w:t>
      </w:r>
    </w:p>
    <w:p w:rsidR="00FD68E1" w:rsidRPr="00FD68E1" w:rsidRDefault="00FD68E1" w:rsidP="00223AFA">
      <w:pPr>
        <w:pStyle w:val="a0"/>
        <w:numPr>
          <w:ilvl w:val="0"/>
          <w:numId w:val="29"/>
        </w:numPr>
        <w:ind w:firstLineChars="0"/>
      </w:pPr>
      <w:r w:rsidRPr="00FD68E1">
        <w:rPr>
          <w:rFonts w:hint="eastAsia"/>
        </w:rPr>
        <w:t>为什么这个盆地如此地重要。一个最重要的原因是，虽然狮子并不能对人类构成足够威胁，特别是在大裂谷以内，但是，可以想象是，那些早期迁移出去的人类，却是这里最大的威胁。之所以这么说，实际上，产生我们现代人类的早期的祖先，还是有很少的部落，在非洲肯尼亚一带存在，现在这几十年，可能是已经灭绝了（而这还是需感谢西方的流氓民主派）。他们和我们很像：聪明，同理心强，相对仁慈，但最大的缺点就是体形较小，较弱。</w:t>
      </w:r>
    </w:p>
    <w:p w:rsidR="00FD68E1" w:rsidRDefault="00FD68E1" w:rsidP="00223AFA">
      <w:pPr>
        <w:pStyle w:val="a0"/>
        <w:numPr>
          <w:ilvl w:val="0"/>
          <w:numId w:val="29"/>
        </w:numPr>
        <w:ind w:firstLineChars="0"/>
      </w:pPr>
      <w:r>
        <w:rPr>
          <w:rFonts w:hint="eastAsia"/>
        </w:rPr>
        <w:t>那些早期离开大裂谷的人种，并不是说离开后，就完全不再进化。虽然他们整体结构不会再进化，但是，体形却很可能变大。因为东非大裂谷像一个摇篮，而且资源有限，所以，体形很难长大。而迁徙出去的人种，则完全是另一种样子。他们很快变得强壮和野蛮。他们也很快会成为自己摇篮的威胁。</w:t>
      </w:r>
    </w:p>
    <w:p w:rsidR="00FD68E1" w:rsidRDefault="00FD68E1" w:rsidP="00223AFA">
      <w:pPr>
        <w:pStyle w:val="a0"/>
        <w:numPr>
          <w:ilvl w:val="0"/>
          <w:numId w:val="29"/>
        </w:numPr>
        <w:ind w:firstLineChars="0"/>
      </w:pPr>
      <w:r>
        <w:rPr>
          <w:rFonts w:hint="eastAsia"/>
        </w:rPr>
        <w:t>所以肯尼亚盆地很重要。</w:t>
      </w:r>
    </w:p>
    <w:p w:rsidR="00FD68E1" w:rsidRDefault="00D103EA" w:rsidP="00223AFA">
      <w:pPr>
        <w:pStyle w:val="a0"/>
        <w:numPr>
          <w:ilvl w:val="0"/>
          <w:numId w:val="27"/>
        </w:numPr>
        <w:ind w:firstLineChars="0"/>
      </w:pPr>
      <w:r>
        <w:rPr>
          <w:rFonts w:hint="eastAsia"/>
        </w:rPr>
        <w:t>关于盐、稀树草原、奔跑和新陈代谢</w:t>
      </w:r>
    </w:p>
    <w:p w:rsidR="00D103EA" w:rsidRDefault="00D103EA" w:rsidP="00223AFA">
      <w:pPr>
        <w:pStyle w:val="a0"/>
        <w:ind w:left="420" w:firstLineChars="0" w:firstLine="0"/>
      </w:pPr>
      <w:r>
        <w:rPr>
          <w:rFonts w:hint="eastAsia"/>
        </w:rPr>
        <w:t>东非大裂谷由于地质的不断变迁，所以盐遍地都是。实际上，在我们现代人看来，很普通的盐，虽然在地球上是如此的多，但并不是那么容易获得。否则罗马人也不会把薪水和盐，作为一个单词。</w:t>
      </w:r>
    </w:p>
    <w:p w:rsidR="00D103EA" w:rsidRDefault="00D103EA" w:rsidP="00223AFA">
      <w:pPr>
        <w:pStyle w:val="a0"/>
        <w:ind w:left="420" w:firstLineChars="0" w:firstLine="0"/>
      </w:pPr>
      <w:r>
        <w:rPr>
          <w:rFonts w:hint="eastAsia"/>
        </w:rPr>
        <w:t>特别是在史前。动物们，没有收集盐的能力。</w:t>
      </w:r>
    </w:p>
    <w:p w:rsidR="00D103EA" w:rsidRDefault="00D103EA" w:rsidP="00223AFA">
      <w:pPr>
        <w:pStyle w:val="a0"/>
        <w:ind w:left="420" w:firstLineChars="0" w:firstLine="0"/>
      </w:pPr>
      <w:r>
        <w:rPr>
          <w:rFonts w:hint="eastAsia"/>
        </w:rPr>
        <w:t>可是，在东非大裂谷却是天壤之别：这里到处都有盐。取之不尽用之不竭的盐。这些盐对人类的起源，起了极为重要的作用。</w:t>
      </w:r>
    </w:p>
    <w:p w:rsidR="00D103EA" w:rsidRDefault="00D103EA" w:rsidP="00223AFA">
      <w:pPr>
        <w:pStyle w:val="a0"/>
        <w:ind w:left="420" w:firstLineChars="0" w:firstLine="0"/>
      </w:pPr>
      <w:r>
        <w:rPr>
          <w:rFonts w:hint="eastAsia"/>
        </w:rPr>
        <w:t>非洲温度高，温度高对新陈代谢，不是好事。没有新陈代谢，就不可能有进化。</w:t>
      </w:r>
    </w:p>
    <w:p w:rsidR="00D103EA" w:rsidRDefault="00D103EA" w:rsidP="00223AFA">
      <w:pPr>
        <w:pStyle w:val="a0"/>
        <w:ind w:left="420" w:firstLineChars="0" w:firstLine="0"/>
      </w:pPr>
      <w:r>
        <w:rPr>
          <w:rFonts w:hint="eastAsia"/>
        </w:rPr>
        <w:t>结果是人类进化成为这个星球上，维一一种全身都有汗腺的动物——对于其它的动物来说，利用出汗来降温，是极为不明智和奢侈的——水还好说，关键是盐。对于大多数动物来说，损失盐分，可是极为沉重的负担。</w:t>
      </w:r>
    </w:p>
    <w:p w:rsidR="00D103EA" w:rsidRDefault="00D103EA" w:rsidP="00223AFA">
      <w:pPr>
        <w:pStyle w:val="a0"/>
        <w:ind w:left="420" w:firstLineChars="0" w:firstLine="0"/>
      </w:pPr>
      <w:r>
        <w:rPr>
          <w:rFonts w:hint="eastAsia"/>
        </w:rPr>
        <w:lastRenderedPageBreak/>
        <w:t>可是还是东非大裂谷提供了这一切。</w:t>
      </w:r>
    </w:p>
    <w:p w:rsidR="00D103EA" w:rsidRDefault="00D103EA" w:rsidP="00223AFA">
      <w:pPr>
        <w:pStyle w:val="a0"/>
        <w:ind w:left="420" w:firstLineChars="0" w:firstLine="0"/>
      </w:pPr>
      <w:r>
        <w:rPr>
          <w:rFonts w:hint="eastAsia"/>
        </w:rPr>
        <w:t>当人类成为世界第一能跑的动物（也许只有狗和狼，能接近人类，所以狗成为人类的朋友，是有前天条件的，但狗也只有舌头上有汗腺），东非大裂谷的早期人类，开始了，天不亮就要跑</w:t>
      </w:r>
      <w:r>
        <w:rPr>
          <w:rFonts w:hint="eastAsia"/>
        </w:rPr>
        <w:t>40</w:t>
      </w:r>
      <w:r>
        <w:rPr>
          <w:rFonts w:hint="eastAsia"/>
        </w:rPr>
        <w:t>公里以上，一天一个来回跑</w:t>
      </w:r>
      <w:r>
        <w:rPr>
          <w:rFonts w:hint="eastAsia"/>
        </w:rPr>
        <w:t>80</w:t>
      </w:r>
      <w:r>
        <w:rPr>
          <w:rFonts w:hint="eastAsia"/>
        </w:rPr>
        <w:t>公里的辛苦生活——因为男人无法在谷内得到养活妻儿的足够的资源，他们必须不断地每天都跑过稀树草原去捕猎，或是采集物资。</w:t>
      </w:r>
    </w:p>
    <w:p w:rsidR="00D103EA" w:rsidRDefault="00D103EA" w:rsidP="00223AFA">
      <w:pPr>
        <w:pStyle w:val="a0"/>
        <w:ind w:left="420" w:firstLineChars="0" w:firstLine="0"/>
      </w:pPr>
      <w:r>
        <w:rPr>
          <w:rFonts w:hint="eastAsia"/>
        </w:rPr>
        <w:t>也就是说，在东非大裂谷，人类的祖先，不得不进化，不得不因为生计，而加快新陈代谢。</w:t>
      </w:r>
    </w:p>
    <w:p w:rsidR="00D103EA" w:rsidRDefault="00D103EA" w:rsidP="00223AFA">
      <w:pPr>
        <w:pStyle w:val="a0"/>
        <w:numPr>
          <w:ilvl w:val="0"/>
          <w:numId w:val="27"/>
        </w:numPr>
        <w:ind w:firstLineChars="0"/>
      </w:pPr>
      <w:r>
        <w:rPr>
          <w:rFonts w:hint="eastAsia"/>
        </w:rPr>
        <w:t>人类的协作性</w:t>
      </w:r>
    </w:p>
    <w:p w:rsidR="00D103EA" w:rsidRDefault="00D103EA" w:rsidP="00223AFA">
      <w:pPr>
        <w:pStyle w:val="a0"/>
        <w:ind w:left="420" w:firstLineChars="0" w:firstLine="0"/>
      </w:pPr>
      <w:r>
        <w:rPr>
          <w:rFonts w:hint="eastAsia"/>
        </w:rPr>
        <w:t>从猿进化到人，也可以说是退化到了人。因为个体的人类的</w:t>
      </w:r>
      <w:r>
        <w:rPr>
          <w:rFonts w:hint="eastAsia"/>
        </w:rPr>
        <w:t>DNA</w:t>
      </w:r>
      <w:r>
        <w:rPr>
          <w:rFonts w:hint="eastAsia"/>
        </w:rPr>
        <w:t>没有猿类多，个体人类的大脑运算速度，也不如猿类。特别是体力上，人类完全无法与猿类或是猿类的后裔——猩猩们相比。</w:t>
      </w:r>
    </w:p>
    <w:p w:rsidR="00D103EA" w:rsidRDefault="00D103EA" w:rsidP="00223AFA">
      <w:pPr>
        <w:pStyle w:val="a0"/>
        <w:ind w:left="420" w:firstLineChars="0" w:firstLine="0"/>
      </w:pPr>
      <w:r>
        <w:rPr>
          <w:rFonts w:hint="eastAsia"/>
        </w:rPr>
        <w:t>而这事实上，是人类进化的一种选择。因为放弃了这些，人类人体虽然很弱，但利用群体的力量，人类逐渐占了上风。因为头骨弱化，虽然增加了脑量，以及颌骨变短，人类生来无法咬碎猎物的骨头。</w:t>
      </w:r>
    </w:p>
    <w:p w:rsidR="00D103EA" w:rsidRPr="00FD68E1" w:rsidRDefault="00D103EA" w:rsidP="00223AFA">
      <w:pPr>
        <w:pStyle w:val="a0"/>
        <w:numPr>
          <w:ilvl w:val="0"/>
          <w:numId w:val="27"/>
        </w:numPr>
        <w:ind w:firstLineChars="0"/>
      </w:pPr>
    </w:p>
    <w:p w:rsidR="00D103EA" w:rsidRDefault="00D103EA" w:rsidP="00223AFA">
      <w:pPr>
        <w:pStyle w:val="2"/>
      </w:pPr>
      <w:r>
        <w:rPr>
          <w:rFonts w:hint="eastAsia"/>
        </w:rPr>
        <w:t>重点的解读</w:t>
      </w:r>
    </w:p>
    <w:p w:rsidR="00D103EA" w:rsidRPr="00D103EA" w:rsidRDefault="00D103EA" w:rsidP="00223AFA">
      <w:pPr>
        <w:pStyle w:val="a0"/>
        <w:ind w:firstLine="420"/>
      </w:pPr>
      <w:r>
        <w:object w:dxaOrig="6935" w:dyaOrig="3762">
          <v:shape id="_x0000_i1033" type="#_x0000_t75" style="width:346.75pt;height:187.8pt" o:ole="">
            <v:imagedata r:id="rId23" o:title=""/>
          </v:shape>
          <o:OLEObject Type="Embed" ProgID="Visio.Drawing.11" ShapeID="_x0000_i1033" DrawAspect="Content" ObjectID="_1718374874" r:id="rId25"/>
        </w:object>
      </w:r>
    </w:p>
    <w:p w:rsidR="00FD68E1" w:rsidRDefault="00FD68E1" w:rsidP="00223AFA">
      <w:pPr>
        <w:pStyle w:val="2"/>
      </w:pPr>
      <w:r>
        <w:rPr>
          <w:rFonts w:hint="eastAsia"/>
        </w:rPr>
        <w:t>人类起源与北京人头骨</w:t>
      </w:r>
    </w:p>
    <w:p w:rsidR="00692295" w:rsidRDefault="00692295" w:rsidP="00692295">
      <w:pPr>
        <w:pStyle w:val="ab"/>
        <w:numPr>
          <w:ilvl w:val="0"/>
          <w:numId w:val="16"/>
        </w:numPr>
      </w:pPr>
      <w:r>
        <w:rPr>
          <w:rFonts w:hint="eastAsia"/>
        </w:rPr>
        <w:lastRenderedPageBreak/>
        <w:t>附录</w:t>
      </w:r>
    </w:p>
    <w:p w:rsidR="00692295" w:rsidRDefault="00692295" w:rsidP="00692295">
      <w:r>
        <w:rPr>
          <w:rFonts w:hint="eastAsia"/>
        </w:rPr>
        <w:t>本书中，常用的一些词的含认</w:t>
      </w:r>
    </w:p>
    <w:p w:rsidR="008B452D" w:rsidRDefault="008B452D" w:rsidP="008B452D">
      <w:pPr>
        <w:pStyle w:val="1"/>
        <w:numPr>
          <w:ilvl w:val="0"/>
          <w:numId w:val="35"/>
        </w:numPr>
      </w:pPr>
      <w:r>
        <w:rPr>
          <w:rFonts w:hint="eastAsia"/>
        </w:rPr>
        <w:t>系统论</w:t>
      </w:r>
    </w:p>
    <w:p w:rsidR="00B03735" w:rsidRDefault="00B03735" w:rsidP="00B03735">
      <w:pPr>
        <w:pStyle w:val="my"/>
        <w:ind w:firstLine="420"/>
      </w:pPr>
      <w:r>
        <w:rPr>
          <w:rFonts w:hint="eastAsia"/>
        </w:rPr>
        <w:t>系统论是用于解决复杂产品开发中的研发体系的管理问题的一种理论。</w:t>
      </w:r>
    </w:p>
    <w:p w:rsidR="00B03735" w:rsidRDefault="00B03735" w:rsidP="00B03735">
      <w:pPr>
        <w:pStyle w:val="my"/>
        <w:ind w:firstLine="420"/>
      </w:pPr>
      <w:r>
        <w:rPr>
          <w:rFonts w:hint="eastAsia"/>
        </w:rPr>
        <w:t>简单来说，是如何有效集成大规模的高知识分子。</w:t>
      </w:r>
    </w:p>
    <w:p w:rsidR="00B03735" w:rsidRDefault="00B03735" w:rsidP="00B03735">
      <w:pPr>
        <w:pStyle w:val="my"/>
        <w:ind w:firstLine="420"/>
      </w:pPr>
      <w:r>
        <w:rPr>
          <w:rFonts w:hint="eastAsia"/>
        </w:rPr>
        <w:t>虽然，系统论同样既强调所开发的目标，是高复杂度，多工种，跨学科的，快速演进的，全球竞争的；又强调组织管理。</w:t>
      </w:r>
    </w:p>
    <w:p w:rsidR="00B03735" w:rsidRDefault="00B03735" w:rsidP="00B03735">
      <w:pPr>
        <w:pStyle w:val="my"/>
        <w:ind w:firstLine="420"/>
      </w:pPr>
      <w:r>
        <w:rPr>
          <w:rFonts w:hint="eastAsia"/>
        </w:rPr>
        <w:t>但如果有先后，则系统认为，先有组织管理，才有高复杂度产品的开发。</w:t>
      </w:r>
    </w:p>
    <w:p w:rsidR="00B03735" w:rsidRDefault="00B03735" w:rsidP="00B03735">
      <w:pPr>
        <w:pStyle w:val="my"/>
        <w:ind w:firstLine="420"/>
      </w:pPr>
      <w:r>
        <w:rPr>
          <w:rFonts w:hint="eastAsia"/>
        </w:rPr>
        <w:t>这与一般的理解不同。一般的理解，企业应当先有产品目标，或者是资本目标，这些所谓的“事”；但系统理论的实践步骤，实际上，认为先有组织，再有产品开发。</w:t>
      </w:r>
    </w:p>
    <w:p w:rsidR="00B03735" w:rsidRDefault="00B03735" w:rsidP="00B03735">
      <w:pPr>
        <w:pStyle w:val="my"/>
        <w:ind w:firstLine="420"/>
      </w:pPr>
      <w:r>
        <w:rPr>
          <w:rFonts w:hint="eastAsia"/>
        </w:rPr>
        <w:t>总之，只有这类高复杂度的领域，似乎开放系统理论才有其作用。</w:t>
      </w:r>
    </w:p>
    <w:p w:rsidR="00B03735" w:rsidRDefault="00B03735" w:rsidP="00B03735">
      <w:pPr>
        <w:pStyle w:val="my"/>
        <w:ind w:firstLine="420"/>
      </w:pPr>
      <w:r>
        <w:rPr>
          <w:rFonts w:hint="eastAsia"/>
        </w:rPr>
        <w:t>本书中的所有的系统理论的字样，如无特殊解释，都是开放系统理论的简写。</w:t>
      </w:r>
    </w:p>
    <w:p w:rsidR="00B03735" w:rsidRDefault="00B03735" w:rsidP="00B03735">
      <w:pPr>
        <w:pStyle w:val="my"/>
        <w:ind w:firstLine="420"/>
      </w:pPr>
      <w:r>
        <w:rPr>
          <w:rFonts w:hint="eastAsia"/>
        </w:rPr>
        <w:t>西方的思维模式，原来就是开放式的，所以，西方没有封闭系统的研究，也更没有开放系统的研究。因为开放系统是自然思考的模式，西方人思考模式本就如此。当然，最近这些年，由于政治正确，确实使得开放几千年的西方，正在走中国几千年的老路。</w:t>
      </w:r>
    </w:p>
    <w:p w:rsidR="00B03735" w:rsidRDefault="00B03735" w:rsidP="00B03735">
      <w:pPr>
        <w:pStyle w:val="my"/>
        <w:ind w:firstLine="420"/>
      </w:pPr>
      <w:r>
        <w:rPr>
          <w:rFonts w:hint="eastAsia"/>
        </w:rPr>
        <w:t>封闭系统，本书极为不想着墨，但这方面的翘楚，是中国，而且没有第二。特殊的地形，在战国之后的几千中，中国一直是封闭的，所以，实际上给中国同胞讲解封闭系统，如同去西方讲解开放系统一样，没有价值和实际意义。</w:t>
      </w:r>
    </w:p>
    <w:p w:rsidR="00B03735" w:rsidRDefault="00B03735" w:rsidP="00B03735">
      <w:pPr>
        <w:pStyle w:val="my"/>
        <w:ind w:firstLine="420"/>
      </w:pPr>
      <w:r>
        <w:rPr>
          <w:rFonts w:hint="eastAsia"/>
        </w:rPr>
        <w:t>正因如此，开放系统所鼓励的一切，例如开放，竞争，动态，山头，恰恰与同胞的思维模式相反。所以，中国的同胞，如果实在无法理解系统论，实际上，只要在实践时，完全与自己的习惯性决策相反，就是系统的——一个重要的诀窍——是不是本书没有想象得那么难？</w:t>
      </w:r>
    </w:p>
    <w:p w:rsidR="00B03735" w:rsidRDefault="00B03735" w:rsidP="00B03735">
      <w:pPr>
        <w:pStyle w:val="my"/>
        <w:ind w:firstLine="420"/>
      </w:pPr>
      <w:r>
        <w:rPr>
          <w:rFonts w:hint="eastAsia"/>
        </w:rPr>
        <w:t>系统论的研究，强调先了解当前大层中，每个原子个体的特征参数的分解和量化，然后根据这些参与，分析每种角色的参数的数值的区间，然后推演出系统的宏观特征和发展趋势。</w:t>
      </w:r>
    </w:p>
    <w:p w:rsidR="00B03735" w:rsidRDefault="00B03735" w:rsidP="00B03735">
      <w:pPr>
        <w:pStyle w:val="my"/>
        <w:ind w:firstLine="420"/>
      </w:pPr>
      <w:r>
        <w:rPr>
          <w:rFonts w:hint="eastAsia"/>
        </w:rPr>
        <w:t>所以，系统论是一种从底向上的构建理论：先有原子，后有量化，然后才有目标。</w:t>
      </w:r>
    </w:p>
    <w:p w:rsidR="00B03735" w:rsidRDefault="00B03735" w:rsidP="00B03735">
      <w:pPr>
        <w:pStyle w:val="my"/>
        <w:ind w:firstLine="420"/>
      </w:pPr>
      <w:r>
        <w:rPr>
          <w:rFonts w:hint="eastAsia"/>
        </w:rPr>
        <w:t>所以，需要注意，本本完全认同织织论的内容，但却是反着用的。</w:t>
      </w:r>
    </w:p>
    <w:p w:rsidR="00B03735" w:rsidRPr="00B03735" w:rsidRDefault="00B03735" w:rsidP="00B03735">
      <w:pPr>
        <w:pStyle w:val="my"/>
        <w:ind w:firstLine="420"/>
      </w:pPr>
      <w:r>
        <w:rPr>
          <w:rFonts w:hint="eastAsia"/>
        </w:rPr>
        <w:t>系统论，非常强调时序，或者说动态分析。组织论，从目标开始向下展开，但系统论则是相反，先有个体，再有组织，然后才是工具，然后才是方法，然后是产品的理论，最后得到目标。</w:t>
      </w:r>
    </w:p>
    <w:p w:rsidR="008B452D" w:rsidRDefault="008B452D" w:rsidP="008B452D">
      <w:pPr>
        <w:pStyle w:val="1"/>
        <w:numPr>
          <w:ilvl w:val="0"/>
          <w:numId w:val="35"/>
        </w:numPr>
      </w:pPr>
      <w:r>
        <w:rPr>
          <w:rFonts w:hint="eastAsia"/>
        </w:rPr>
        <w:lastRenderedPageBreak/>
        <w:t>系统论带给你什么</w:t>
      </w:r>
    </w:p>
    <w:p w:rsidR="008B452D" w:rsidRDefault="008B452D" w:rsidP="00692295">
      <w:r>
        <w:rPr>
          <w:rFonts w:hint="eastAsia"/>
        </w:rPr>
        <w:t>平和</w:t>
      </w:r>
      <w:r w:rsidR="00EF2AAA">
        <w:rPr>
          <w:rFonts w:hint="eastAsia"/>
        </w:rPr>
        <w:t>——一周，工作三天，每天工作三小时。</w:t>
      </w:r>
    </w:p>
    <w:p w:rsidR="00B03735" w:rsidRDefault="00B03735" w:rsidP="00692295">
      <w:r>
        <w:rPr>
          <w:rFonts w:hint="eastAsia"/>
        </w:rPr>
        <w:t>封闭系统下的个体</w:t>
      </w:r>
    </w:p>
    <w:p w:rsidR="00B03735" w:rsidRDefault="00B03735" w:rsidP="00692295">
      <w:r>
        <w:rPr>
          <w:rFonts w:hint="eastAsia"/>
        </w:rPr>
        <w:t>许多独裁者，最后得了迫害妄想症；</w:t>
      </w:r>
    </w:p>
    <w:p w:rsidR="00B03735" w:rsidRDefault="00B03735" w:rsidP="00692295">
      <w:r>
        <w:rPr>
          <w:rFonts w:hint="eastAsia"/>
        </w:rPr>
        <w:t>许多企业家，最后累死在创业的路上；</w:t>
      </w:r>
    </w:p>
    <w:p w:rsidR="00B03735" w:rsidRDefault="00B03735" w:rsidP="00692295">
      <w:r>
        <w:rPr>
          <w:rFonts w:hint="eastAsia"/>
        </w:rPr>
        <w:t>许多事必躬亲的人，最后也累死在实现自己所谓的理想的路上。</w:t>
      </w:r>
    </w:p>
    <w:p w:rsidR="00B03735" w:rsidRDefault="00B03735" w:rsidP="00692295">
      <w:r>
        <w:rPr>
          <w:rFonts w:hint="eastAsia"/>
        </w:rPr>
        <w:t>这些人，都是一个字贪。</w:t>
      </w:r>
    </w:p>
    <w:p w:rsidR="00B03735" w:rsidRDefault="00B03735" w:rsidP="00692295">
      <w:r>
        <w:rPr>
          <w:rFonts w:hint="eastAsia"/>
        </w:rPr>
        <w:t>而这个字，实际上，浸彻了每一个中国人——我要权力，我要钱，我要小秘，我要当学术带头人。</w:t>
      </w:r>
    </w:p>
    <w:p w:rsidR="00B03735" w:rsidRDefault="00B03735" w:rsidP="00692295">
      <w:r>
        <w:rPr>
          <w:rFonts w:hint="eastAsia"/>
        </w:rPr>
        <w:t>系统论带你平和：当你走完一生之时，你能得到什么？</w:t>
      </w:r>
      <w:r>
        <w:rPr>
          <w:rFonts w:hint="eastAsia"/>
        </w:rPr>
        <w:t>2</w:t>
      </w:r>
      <w:r>
        <w:rPr>
          <w:rFonts w:hint="eastAsia"/>
        </w:rPr>
        <w:t>米见方的地方而己。你的目标和梦想与会与你欲望一同消失。正确的做法，是建立一个可以持继发展的组织。</w:t>
      </w:r>
    </w:p>
    <w:p w:rsidR="00F44698" w:rsidRDefault="00F44698" w:rsidP="00692295">
      <w:r>
        <w:rPr>
          <w:rFonts w:hint="eastAsia"/>
        </w:rPr>
        <w:t>挣的钱，能养家也就够了。但一周，工作三天，每天工作三小时，这才是真正有意义的目标。</w:t>
      </w:r>
    </w:p>
    <w:p w:rsidR="00F44698" w:rsidRDefault="00F44698" w:rsidP="00692295">
      <w:r>
        <w:rPr>
          <w:rFonts w:hint="eastAsia"/>
        </w:rPr>
        <w:t>反复搬砖，反复造轮子，</w:t>
      </w:r>
      <w:r>
        <w:rPr>
          <w:rFonts w:hint="eastAsia"/>
        </w:rPr>
        <w:t>996</w:t>
      </w:r>
      <w:r>
        <w:rPr>
          <w:rFonts w:hint="eastAsia"/>
        </w:rPr>
        <w:t>，</w:t>
      </w:r>
      <w:r>
        <w:rPr>
          <w:rFonts w:hint="eastAsia"/>
        </w:rPr>
        <w:t>007</w:t>
      </w:r>
      <w:r>
        <w:rPr>
          <w:rFonts w:hint="eastAsia"/>
        </w:rPr>
        <w:t>，有什么意义呢？</w:t>
      </w:r>
    </w:p>
    <w:p w:rsidR="00F44698" w:rsidRPr="00F44698" w:rsidRDefault="00F44698" w:rsidP="00692295">
      <w:r>
        <w:rPr>
          <w:rFonts w:hint="eastAsia"/>
        </w:rPr>
        <w:t>有人说，如果有这样的企业，一定早早被太子党抢走了，那么你要反思，他抢走后，到底能得到什么？你为什么不能学习海蜘蛛那样，不仅自己穷，公司也穷呢？国家没有吞并华为，是因为华为与国家关系好吗？当然不是。是因为吞并了华为，没有钱（年底全发给员工了），没有房地产（地产值钱了，就搬走），任正非本人也没有钱。国家怎么吞并华为呢？关于上市，任正非说：“除非我死了！”。任正非的解释是，如果上市，一定搞金融，最后因为负债，还是会把我送进去，那还不如现在就把我送进去！</w:t>
      </w:r>
    </w:p>
    <w:p w:rsidR="00692295" w:rsidRDefault="00692295" w:rsidP="00692295">
      <w:pPr>
        <w:pStyle w:val="1"/>
        <w:numPr>
          <w:ilvl w:val="0"/>
          <w:numId w:val="35"/>
        </w:numPr>
      </w:pPr>
      <w:r>
        <w:rPr>
          <w:rFonts w:hint="eastAsia"/>
        </w:rPr>
        <w:t>民主暴政</w:t>
      </w:r>
    </w:p>
    <w:p w:rsidR="00113A8D" w:rsidRDefault="00113A8D" w:rsidP="00113A8D">
      <w:pPr>
        <w:pStyle w:val="my"/>
        <w:ind w:firstLine="420"/>
      </w:pPr>
      <w:r>
        <w:rPr>
          <w:rFonts w:hint="eastAsia"/>
        </w:rPr>
        <w:t>顾名思义，民主暴政，就是打着民主名义的暴政。而且，不是文字上的游戏，是真实的民主导致的暴政，要与那些口头上说着民主的专政区别开来。</w:t>
      </w:r>
    </w:p>
    <w:p w:rsidR="00113A8D" w:rsidRDefault="00113A8D" w:rsidP="00113A8D">
      <w:pPr>
        <w:pStyle w:val="my"/>
        <w:ind w:firstLine="420"/>
      </w:pPr>
      <w:r>
        <w:rPr>
          <w:rFonts w:hint="eastAsia"/>
        </w:rPr>
        <w:t>民主暴政，也就是人们常说的对少数人的暴政。但还不是这么简单。</w:t>
      </w:r>
    </w:p>
    <w:p w:rsidR="00113A8D" w:rsidRDefault="00113A8D" w:rsidP="00113A8D">
      <w:pPr>
        <w:pStyle w:val="my"/>
        <w:ind w:firstLine="420"/>
      </w:pPr>
      <w:r>
        <w:rPr>
          <w:rFonts w:hint="eastAsia"/>
        </w:rPr>
        <w:t>可以说，系统论，从头到尾，每一根汗毛，都在对搞民主暴政。民主暴政可以好不夸张地说，就是系统论的反义词。</w:t>
      </w:r>
    </w:p>
    <w:p w:rsidR="00113A8D" w:rsidRDefault="00113A8D" w:rsidP="00113A8D">
      <w:pPr>
        <w:pStyle w:val="my"/>
        <w:ind w:firstLine="420"/>
      </w:pPr>
      <w:r>
        <w:rPr>
          <w:rFonts w:hint="eastAsia"/>
        </w:rPr>
        <w:t>甚至，如果你真正理解了民主暴政，你自己也能想出一套自己的开放系统理论。</w:t>
      </w:r>
    </w:p>
    <w:p w:rsidR="00113A8D" w:rsidRDefault="00113A8D" w:rsidP="00113A8D">
      <w:pPr>
        <w:pStyle w:val="my"/>
        <w:ind w:firstLine="420"/>
      </w:pPr>
      <w:r>
        <w:rPr>
          <w:rFonts w:hint="eastAsia"/>
        </w:rPr>
        <w:t>更甚者，这四个字，足以写出许多本书。我们这里只能尽可能稍稍介绍一下。</w:t>
      </w:r>
    </w:p>
    <w:p w:rsidR="00113A8D" w:rsidRDefault="00113A8D" w:rsidP="00113A8D">
      <w:pPr>
        <w:pStyle w:val="my"/>
        <w:ind w:firstLine="420"/>
      </w:pPr>
      <w:r>
        <w:rPr>
          <w:rFonts w:hint="eastAsia"/>
        </w:rPr>
        <w:t>总之，你可以不懂什么是系统理论，但你不可以不知道民主暴政。而且，如果你不理解民主暴政，也不可能理解系统理论。</w:t>
      </w:r>
    </w:p>
    <w:p w:rsidR="00113A8D" w:rsidRPr="00113A8D" w:rsidRDefault="00113A8D" w:rsidP="00113A8D">
      <w:pPr>
        <w:pStyle w:val="my"/>
        <w:ind w:firstLine="420"/>
      </w:pPr>
      <w:r>
        <w:rPr>
          <w:rFonts w:hint="eastAsia"/>
        </w:rPr>
        <w:t>这么说吧，如果你说，你这书是很好，但我只有十分钟时间来看，那么，我建议你就要只读这一章（如果还有十分钟，应当看一下，系统论的原理是基于细胞预测整体）。</w:t>
      </w:r>
    </w:p>
    <w:p w:rsidR="004A1BB3" w:rsidRDefault="004A1BB3" w:rsidP="004A1BB3">
      <w:pPr>
        <w:pStyle w:val="2"/>
      </w:pPr>
      <w:r>
        <w:rPr>
          <w:rFonts w:hint="eastAsia"/>
        </w:rPr>
        <w:lastRenderedPageBreak/>
        <w:t>什么是民主暴政</w:t>
      </w:r>
    </w:p>
    <w:p w:rsidR="00113A8D" w:rsidRDefault="00873647" w:rsidP="00113A8D">
      <w:pPr>
        <w:pStyle w:val="my"/>
        <w:ind w:firstLine="420"/>
      </w:pPr>
      <w:r>
        <w:rPr>
          <w:rFonts w:hint="eastAsia"/>
        </w:rPr>
        <w:t>指在一个组织中，每个个体有相同的投票权，也叫普遍民主制。然后每个决策，由类似全员公投的方式，根据少数服从多数的基本民主原则，带来的管理效果，我们叫做民主暴政。</w:t>
      </w:r>
    </w:p>
    <w:p w:rsidR="00873647" w:rsidRDefault="00873647" w:rsidP="00113A8D">
      <w:pPr>
        <w:pStyle w:val="my"/>
        <w:ind w:firstLine="420"/>
      </w:pPr>
      <w:r>
        <w:rPr>
          <w:rFonts w:hint="eastAsia"/>
        </w:rPr>
        <w:t>也叫普遍民主制。</w:t>
      </w:r>
    </w:p>
    <w:p w:rsidR="00873647" w:rsidRDefault="00873647" w:rsidP="00113A8D">
      <w:pPr>
        <w:pStyle w:val="my"/>
        <w:ind w:firstLine="420"/>
      </w:pPr>
      <w:r>
        <w:rPr>
          <w:rFonts w:hint="eastAsia"/>
        </w:rPr>
        <w:t>或称为教科书式的民主制。</w:t>
      </w:r>
    </w:p>
    <w:p w:rsidR="00873647" w:rsidRDefault="00873647" w:rsidP="00113A8D">
      <w:pPr>
        <w:pStyle w:val="my"/>
        <w:ind w:firstLine="420"/>
      </w:pPr>
      <w:r>
        <w:rPr>
          <w:rFonts w:hint="eastAsia"/>
        </w:rPr>
        <w:t>由于这种民主制，一定会导致对少数人的暴政，而被系统工程师称之为：民主暴政。</w:t>
      </w:r>
    </w:p>
    <w:p w:rsidR="00873647" w:rsidRDefault="00873647" w:rsidP="00113A8D">
      <w:pPr>
        <w:pStyle w:val="my"/>
        <w:ind w:firstLine="420"/>
      </w:pPr>
      <w:r>
        <w:rPr>
          <w:rFonts w:hint="eastAsia"/>
        </w:rPr>
        <w:t>要注意的是，赞成普遍民主制的人，不会称之为民主暴政。而是对这种制度极为不认可的系统工程师（实际是开放系统工程师，本书中，所有没有明确标识的系统工程师，均指开放系统工程师），将之称为民主暴政。</w:t>
      </w:r>
    </w:p>
    <w:p w:rsidR="004A2C2B" w:rsidRDefault="004A2C2B" w:rsidP="004A2C2B">
      <w:pPr>
        <w:pStyle w:val="2"/>
      </w:pPr>
      <w:r>
        <w:rPr>
          <w:rFonts w:hint="eastAsia"/>
        </w:rPr>
        <w:t>普遍民主的自然观和优势</w:t>
      </w:r>
    </w:p>
    <w:p w:rsidR="003E2754" w:rsidRDefault="003E2754" w:rsidP="003E2754">
      <w:pPr>
        <w:pStyle w:val="my"/>
        <w:ind w:firstLine="420"/>
      </w:pPr>
      <w:r>
        <w:rPr>
          <w:rFonts w:hint="eastAsia"/>
        </w:rPr>
        <w:t>个体的自由和普遍民主，是人类文明这所以文明的基础，甚至就是生物学家，也会发现，一些生物，也会进行类似的行为普遍民主，显示易见，有其进步性。</w:t>
      </w:r>
    </w:p>
    <w:p w:rsidR="004A2C2B" w:rsidRPr="003E2754" w:rsidRDefault="003E2754" w:rsidP="00113A8D">
      <w:pPr>
        <w:pStyle w:val="my"/>
        <w:ind w:firstLine="420"/>
      </w:pPr>
      <w:r>
        <w:rPr>
          <w:rFonts w:hint="eastAsia"/>
        </w:rPr>
        <w:t>例如，如果我们看过希腊军事家和作家色诺芬的《长征记》，甚至是《亚历山大传记》其中，每个点，大家都是民主决策的。在《长征记》中，有几次，百夫长会议，或者全员的投票结果，与色诺芬认为的相左，也是按决议来执行的。我们看到，在大家达成一致后，后续的战斗中，所有人团结一心那种撼动天地的大无畏气概。再比如，后来记述波西战争的希罗多德，说道：一边是为了自己的自由而战；另一边却是被皮鞭和铁链驱赶上战场。</w:t>
      </w:r>
    </w:p>
    <w:p w:rsidR="00873647" w:rsidRDefault="00873647" w:rsidP="00873647">
      <w:pPr>
        <w:pStyle w:val="2"/>
      </w:pPr>
      <w:r>
        <w:rPr>
          <w:rFonts w:hint="eastAsia"/>
        </w:rPr>
        <w:t>为什么是系统工程师如此不认可普遍民主制</w:t>
      </w:r>
    </w:p>
    <w:p w:rsidR="00873647" w:rsidRDefault="00873647" w:rsidP="00873647">
      <w:pPr>
        <w:pStyle w:val="my"/>
        <w:ind w:firstLine="420"/>
      </w:pPr>
      <w:r>
        <w:rPr>
          <w:rFonts w:hint="eastAsia"/>
        </w:rPr>
        <w:t>为什么系统工程师，称听起来不错的普遍民主制为：民主暴政呢？</w:t>
      </w:r>
    </w:p>
    <w:p w:rsidR="00873647" w:rsidRDefault="00873647" w:rsidP="00873647">
      <w:pPr>
        <w:pStyle w:val="my"/>
        <w:ind w:firstLine="420"/>
      </w:pPr>
      <w:r>
        <w:rPr>
          <w:rFonts w:hint="eastAsia"/>
        </w:rPr>
        <w:t>或者说，在系统工程来看，普遍民主有哪些严重的问题？</w:t>
      </w:r>
    </w:p>
    <w:p w:rsidR="00873647" w:rsidRDefault="00683155" w:rsidP="00873647">
      <w:pPr>
        <w:pStyle w:val="my"/>
        <w:ind w:firstLine="420"/>
      </w:pPr>
      <w:r>
        <w:rPr>
          <w:rFonts w:hint="eastAsia"/>
        </w:rPr>
        <w:t>在尝试回答这个问题之前，我们先来了解一下，这个问题，对我们每个中国同胞的重要性——因为人生而自由，中国人，从来也不可能是例外（因为所有的智人都是同源的，不是只有希腊人向往自由），中国人的反抗精神，从来都是让西方学者都不得佩服的。</w:t>
      </w:r>
    </w:p>
    <w:p w:rsidR="00683155" w:rsidRDefault="00683155" w:rsidP="00873647">
      <w:pPr>
        <w:pStyle w:val="my"/>
        <w:ind w:firstLine="420"/>
      </w:pPr>
      <w:r>
        <w:rPr>
          <w:rFonts w:hint="eastAsia"/>
        </w:rPr>
        <w:t>所以，从清朝八旗，到民国一直到建国，一直到现在，实际上，我们从来都在实践各种普遍民主制——这与许多国人想象得不同。甚至，如果把枪支当作选票，1949，我们当然是民主的：地主才有几个人，农民有多少。</w:t>
      </w:r>
    </w:p>
    <w:p w:rsidR="003E2754" w:rsidRDefault="003E2754" w:rsidP="00873647">
      <w:pPr>
        <w:pStyle w:val="my"/>
        <w:ind w:firstLine="420"/>
      </w:pPr>
      <w:r>
        <w:rPr>
          <w:rFonts w:hint="eastAsia"/>
        </w:rPr>
        <w:t>也就是说，与我们大多数人心中的固有认知：我们没有民主，这一思维模式不同，我们在许多方面，普遍民主，刻在我们的骨头里。</w:t>
      </w:r>
    </w:p>
    <w:p w:rsidR="007638EC" w:rsidRDefault="007638EC" w:rsidP="00873647">
      <w:pPr>
        <w:pStyle w:val="my"/>
        <w:ind w:firstLine="420"/>
      </w:pPr>
      <w:r>
        <w:rPr>
          <w:rFonts w:hint="eastAsia"/>
        </w:rPr>
        <w:lastRenderedPageBreak/>
        <w:t>如</w:t>
      </w:r>
      <w:r w:rsidR="00CB5686">
        <w:fldChar w:fldCharType="begin"/>
      </w:r>
      <w:r>
        <w:instrText xml:space="preserve"> REF _Ref107693277 \h </w:instrText>
      </w:r>
      <w:r w:rsidR="00CB5686">
        <w:fldChar w:fldCharType="separate"/>
      </w:r>
      <w:r>
        <w:rPr>
          <w:noProof/>
        </w:rPr>
        <w:t>1</w:t>
      </w:r>
      <w:r>
        <w:noBreakHyphen/>
      </w:r>
      <w:r>
        <w:rPr>
          <w:noProof/>
        </w:rPr>
        <w:t>1</w:t>
      </w:r>
      <w:r w:rsidR="00CB5686">
        <w:fldChar w:fldCharType="end"/>
      </w:r>
      <w:r>
        <w:rPr>
          <w:rFonts w:hint="eastAsia"/>
        </w:rPr>
        <w:t>，许多人以为我们可能是独裁的，实际上，不论是今天中国人央企，国企，还是私企，许多是普遍民主制的。这么说吧，今天的中国，如果</w:t>
      </w:r>
      <w:r w:rsidR="00A60F71">
        <w:rPr>
          <w:rFonts w:hint="eastAsia"/>
        </w:rPr>
        <w:t>有机会去参与一些高端的工作，一般风气是相对开明的，不是说完全没有独裁的情况，但是相当罕见。</w:t>
      </w:r>
    </w:p>
    <w:p w:rsidR="007638EC" w:rsidRDefault="007638EC" w:rsidP="007638EC">
      <w:pPr>
        <w:pStyle w:val="my"/>
        <w:keepNext/>
        <w:ind w:firstLine="420"/>
      </w:pPr>
      <w:r>
        <w:object w:dxaOrig="6897" w:dyaOrig="2220">
          <v:shape id="_x0000_i1034" type="#_x0000_t75" style="width:345pt;height:111.15pt" o:ole="">
            <v:imagedata r:id="rId26" o:title=""/>
          </v:shape>
          <o:OLEObject Type="Embed" ProgID="Visio.Drawing.11" ShapeID="_x0000_i1034" DrawAspect="Content" ObjectID="_1718374875" r:id="rId27"/>
        </w:object>
      </w:r>
    </w:p>
    <w:bookmarkStart w:id="1" w:name="_Ref107693277"/>
    <w:bookmarkStart w:id="2" w:name="_Ref107693263"/>
    <w:p w:rsidR="00873647" w:rsidRDefault="003C722C" w:rsidP="007638EC">
      <w:pPr>
        <w:pStyle w:val="aa"/>
        <w:jc w:val="center"/>
      </w:pP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bookmarkEnd w:id="1"/>
      <w:r w:rsidR="007638EC">
        <w:rPr>
          <w:rFonts w:hint="eastAsia"/>
        </w:rPr>
        <w:t>民主的三个主档位</w:t>
      </w:r>
      <w:bookmarkEnd w:id="2"/>
    </w:p>
    <w:p w:rsidR="007638EC" w:rsidRDefault="00A60F71" w:rsidP="00113A8D">
      <w:pPr>
        <w:pStyle w:val="my"/>
        <w:ind w:firstLine="420"/>
      </w:pPr>
      <w:r>
        <w:rPr>
          <w:rFonts w:hint="eastAsia"/>
        </w:rPr>
        <w:t>所以，那些以为我们是太监在谈做爱，起高调的人，可能你们真的没有参与过当今中国一些高端的开发团队。中国在管理方面，不像大家想得那么落后。实际是，因为学了许多世界先进的东西，有的地方，早都先进得过了头了。</w:t>
      </w:r>
    </w:p>
    <w:p w:rsidR="00A60F71" w:rsidRDefault="00A60F71" w:rsidP="00113A8D">
      <w:pPr>
        <w:pStyle w:val="my"/>
        <w:ind w:firstLine="420"/>
      </w:pPr>
      <w:r>
        <w:rPr>
          <w:rFonts w:hint="eastAsia"/>
        </w:rPr>
        <w:t>特别是那些当前中国正在极力追赶的行业，可以认为，大多实际上，就是普遍民主制，我是说在技术决策方面。比方你说采购芯片这类，与利益相关的部门，不在我这里描述的范围以内，我是小老板，也会把这类事安排自己小舅子——如果我有的话。</w:t>
      </w:r>
    </w:p>
    <w:p w:rsidR="00A60F71" w:rsidRDefault="00A60F71" w:rsidP="00113A8D">
      <w:pPr>
        <w:pStyle w:val="my"/>
        <w:ind w:firstLine="420"/>
      </w:pPr>
      <w:r>
        <w:rPr>
          <w:rFonts w:hint="eastAsia"/>
        </w:rPr>
        <w:t>——这里我们特别指是研发体系。其它更接近官僚体系的部分，我们暂且放在一旁。</w:t>
      </w:r>
    </w:p>
    <w:p w:rsidR="00A60F71" w:rsidRDefault="001E106A" w:rsidP="00113A8D">
      <w:pPr>
        <w:pStyle w:val="my"/>
        <w:ind w:firstLine="420"/>
      </w:pPr>
      <w:r>
        <w:rPr>
          <w:rFonts w:hint="eastAsia"/>
        </w:rPr>
        <w:t>原谅我这么啰嗦地说明，我这不是在讲一个与正在读这部分的读者你无关的事情——我们不是太监。你所在的公司的研发体系，很可能就是民主暴政的，甚至，你本人，就位在其中。</w:t>
      </w:r>
    </w:p>
    <w:p w:rsidR="001E106A" w:rsidRDefault="001E106A" w:rsidP="00113A8D">
      <w:pPr>
        <w:pStyle w:val="my"/>
        <w:ind w:firstLine="420"/>
      </w:pPr>
      <w:r>
        <w:rPr>
          <w:rFonts w:hint="eastAsia"/>
        </w:rPr>
        <w:t>如果你读了其它的部分，知道，我们是更加倡导共和制的。本章我们不谈共和，主要就是要谈普遍民主会带来什么问题。</w:t>
      </w:r>
    </w:p>
    <w:p w:rsidR="001E106A" w:rsidRDefault="001E106A" w:rsidP="00113A8D">
      <w:pPr>
        <w:pStyle w:val="my"/>
        <w:ind w:firstLine="420"/>
      </w:pPr>
      <w:r>
        <w:rPr>
          <w:rFonts w:hint="eastAsia"/>
        </w:rPr>
        <w:t>但是，我不得不再次啰嗦。《理想国》被誉为西方文明的起源，有人说，西方哲学史，就是一部为《理想国》作注解的历史。而柏拉图《理想国》整本书都在暗批民主暴政。</w:t>
      </w:r>
    </w:p>
    <w:p w:rsidR="001E106A" w:rsidRDefault="001E106A" w:rsidP="00113A8D">
      <w:pPr>
        <w:pStyle w:val="my"/>
        <w:ind w:firstLine="420"/>
      </w:pPr>
      <w:r>
        <w:rPr>
          <w:rFonts w:hint="eastAsia"/>
        </w:rPr>
        <w:t>这么说吧，我根本就不应该，也不需要，再写一些文字，来批判民主暴政，因为《理想国》完完全全说清楚了，后来亚里士多德的《政治学》更是一刀见血地把普遍民主的问题，说了个透彻</w:t>
      </w:r>
      <w:r w:rsidR="00C507F5">
        <w:rPr>
          <w:rFonts w:hint="eastAsia"/>
        </w:rPr>
        <w:t>。</w:t>
      </w:r>
    </w:p>
    <w:p w:rsidR="00C507F5" w:rsidRDefault="00C507F5" w:rsidP="00113A8D">
      <w:pPr>
        <w:pStyle w:val="my"/>
        <w:ind w:firstLine="420"/>
      </w:pPr>
      <w:r>
        <w:rPr>
          <w:rFonts w:hint="eastAsia"/>
        </w:rPr>
        <w:t>但是，考虑到中国的现实情况，毕意大多数人，996，007，大家一心只为钱，有多少人读过《理想国》，那些读过的，又有几个说自己读懂了，读懂了的，又有几个不怕丢脸与正在大谈在股市上挣了多少钱（尽管可能是亏个老底朝天）的同事们讨论呢？</w:t>
      </w:r>
    </w:p>
    <w:p w:rsidR="00C507F5" w:rsidRDefault="00C507F5" w:rsidP="00113A8D">
      <w:pPr>
        <w:pStyle w:val="my"/>
        <w:ind w:firstLine="420"/>
      </w:pPr>
      <w:r>
        <w:rPr>
          <w:rFonts w:hint="eastAsia"/>
        </w:rPr>
        <w:t>我还是要说几句。</w:t>
      </w:r>
    </w:p>
    <w:p w:rsidR="00C507F5" w:rsidRDefault="00C507F5" w:rsidP="00113A8D">
      <w:pPr>
        <w:pStyle w:val="my"/>
        <w:ind w:firstLine="420"/>
      </w:pPr>
      <w:r>
        <w:rPr>
          <w:rFonts w:hint="eastAsia"/>
        </w:rPr>
        <w:lastRenderedPageBreak/>
        <w:t>系统工程，在本书中，仅指它的一种特殊情况：开放系统。开放系统就是生物学的一个延伸，特别是指通过量化需求之后，计算机可以参与量化与理解版本遗传物质描述的一种工程技术。</w:t>
      </w:r>
    </w:p>
    <w:p w:rsidR="00C507F5" w:rsidRDefault="00C507F5" w:rsidP="00113A8D">
      <w:pPr>
        <w:pStyle w:val="my"/>
        <w:ind w:firstLine="420"/>
      </w:pPr>
      <w:r>
        <w:rPr>
          <w:rFonts w:hint="eastAsia"/>
        </w:rPr>
        <w:t>系统工程的目标之一，是系统向着更有意义，更复杂，更有价值的正方向的稳</w:t>
      </w:r>
      <w:r w:rsidR="00BE28AA">
        <w:rPr>
          <w:rFonts w:hint="eastAsia"/>
        </w:rPr>
        <w:t>定</w:t>
      </w:r>
      <w:r>
        <w:rPr>
          <w:rFonts w:hint="eastAsia"/>
        </w:rPr>
        <w:t>发展，它要求不断的演进，并且比对手更快，就好比东北大裂谷的早期人类祖先一样，那样每200年，地质变迁一次，所以，远远比地球其它位置演化带度快。</w:t>
      </w:r>
    </w:p>
    <w:p w:rsidR="00BE28AA" w:rsidRDefault="00BE28AA" w:rsidP="00113A8D">
      <w:pPr>
        <w:pStyle w:val="my"/>
        <w:ind w:firstLine="420"/>
      </w:pPr>
      <w:r>
        <w:rPr>
          <w:rFonts w:hint="eastAsia"/>
        </w:rPr>
        <w:t>而普遍民主，一定会限制突变和异端，使得系统静态化，封闭化。</w:t>
      </w:r>
    </w:p>
    <w:p w:rsidR="00BE28AA" w:rsidRDefault="00BE28AA" w:rsidP="00113A8D">
      <w:pPr>
        <w:pStyle w:val="my"/>
        <w:ind w:firstLine="420"/>
      </w:pPr>
      <w:r>
        <w:rPr>
          <w:rFonts w:hint="eastAsia"/>
        </w:rPr>
        <w:t>可以说，是系统工程的天敌和反面。可以说，一个人要解开放系统，几乎要做到读开放系统论的每一句话时，都是反思普遍民主是如何破坏开放系统的这个基本原理。</w:t>
      </w:r>
    </w:p>
    <w:p w:rsidR="00BE28AA" w:rsidRDefault="00BE28AA" w:rsidP="00113A8D">
      <w:pPr>
        <w:pStyle w:val="my"/>
        <w:ind w:firstLine="420"/>
      </w:pPr>
      <w:r>
        <w:rPr>
          <w:rFonts w:hint="eastAsia"/>
        </w:rPr>
        <w:t>例如，人们总是对外来事物，有天然的抵触情绪。比如，1840年之后，清政府派了许多拨人去西方考察，这些人，抱着一腔热血，看到西方的发达，对比中国的落后，痛心疾首，他们写了无数的材料，要求</w:t>
      </w:r>
      <w:r w:rsidR="005305E5">
        <w:rPr>
          <w:rFonts w:hint="eastAsia"/>
        </w:rPr>
        <w:t>中国，要学西方的“真仁”。可是，没有去过西方的人，永远是占多数，他们的声音就这样被淹没了。以至于，当甲午战争，中国败给日本后，中国的年轻人，完全不记得，当年，我们是想学真仁，而就是学军国主义，他们要求中国转向强国，而不是加强个体的教育。结果是后来中国的军阀混战。打了许多年后，直到今天，还是没有开化民智。还是由一个个不到3岁的巨婴组成的国度。</w:t>
      </w:r>
    </w:p>
    <w:p w:rsidR="005305E5" w:rsidRDefault="005305E5" w:rsidP="00113A8D">
      <w:pPr>
        <w:pStyle w:val="my"/>
        <w:ind w:firstLine="420"/>
      </w:pPr>
      <w:r>
        <w:rPr>
          <w:rFonts w:hint="eastAsia"/>
        </w:rPr>
        <w:t>再比如，那些想要进步的人，总是少数，普遍民主，永远不会战在他的一边。似如，改开时的83年（还是84年）春晚，陈佩斯和朱时茂的小品，是多数人反对的，还是导演支持才上演。</w:t>
      </w:r>
    </w:p>
    <w:p w:rsidR="00133C96" w:rsidRDefault="00133C96" w:rsidP="00113A8D">
      <w:pPr>
        <w:pStyle w:val="my"/>
        <w:ind w:firstLine="420"/>
      </w:pPr>
      <w:r>
        <w:rPr>
          <w:rFonts w:hint="eastAsia"/>
        </w:rPr>
        <w:t>我们没有为创新撑腰的制度——每次创新，不是因为制度的鼓励，而是某个开明的领导居多。所谓千里马常有，而伯乐不常有——我们的创新，只能靠运气——而绝大多数的时候，你买彩票，最好，也只能得到一个安慰奖；多数时候，仅仅写着感谢您的支持，而己。</w:t>
      </w:r>
    </w:p>
    <w:p w:rsidR="00133C96" w:rsidRPr="00BE28AA" w:rsidRDefault="00133C96" w:rsidP="00113A8D">
      <w:pPr>
        <w:pStyle w:val="my"/>
        <w:ind w:firstLine="420"/>
      </w:pPr>
      <w:r>
        <w:rPr>
          <w:rFonts w:hint="eastAsia"/>
        </w:rPr>
        <w:t>所以，不论是普通人，还是一名合格的管理者，如果你不想把《理想国》读透，就要么复思考民主暴政</w:t>
      </w:r>
      <w:r w:rsidR="000A2D2A">
        <w:rPr>
          <w:rFonts w:hint="eastAsia"/>
        </w:rPr>
        <w:t>及相关的问题。</w:t>
      </w:r>
    </w:p>
    <w:p w:rsidR="004A1BB3" w:rsidRDefault="004A1BB3" w:rsidP="004A1BB3">
      <w:pPr>
        <w:pStyle w:val="2"/>
      </w:pPr>
      <w:r>
        <w:rPr>
          <w:rFonts w:hint="eastAsia"/>
        </w:rPr>
        <w:t>我所经历的现实的案例</w:t>
      </w:r>
    </w:p>
    <w:p w:rsidR="004A1BB3" w:rsidRDefault="004A1BB3" w:rsidP="004A1BB3">
      <w:pPr>
        <w:pStyle w:val="2"/>
      </w:pPr>
      <w:r>
        <w:rPr>
          <w:rFonts w:hint="eastAsia"/>
        </w:rPr>
        <w:t>民主暴政的案例</w:t>
      </w:r>
    </w:p>
    <w:p w:rsidR="004A1BB3" w:rsidRDefault="004A1BB3" w:rsidP="004A1BB3">
      <w:pPr>
        <w:pStyle w:val="my"/>
        <w:ind w:firstLine="420"/>
      </w:pPr>
      <w:r>
        <w:rPr>
          <w:rFonts w:hint="eastAsia"/>
        </w:rPr>
        <w:t>Y</w:t>
      </w:r>
      <w:r>
        <w:t>ahoo!</w:t>
      </w:r>
      <w:r>
        <w:rPr>
          <w:rFonts w:hint="eastAsia"/>
        </w:rPr>
        <w:t>与</w:t>
      </w:r>
      <w:proofErr w:type="spellStart"/>
      <w:r>
        <w:rPr>
          <w:rFonts w:hint="eastAsia"/>
        </w:rPr>
        <w:t>goo</w:t>
      </w:r>
      <w:r>
        <w:t>gle</w:t>
      </w:r>
      <w:proofErr w:type="spellEnd"/>
    </w:p>
    <w:p w:rsidR="004A1BB3" w:rsidRDefault="004A1BB3" w:rsidP="004A1BB3">
      <w:pPr>
        <w:pStyle w:val="my"/>
        <w:ind w:firstLine="420"/>
      </w:pPr>
      <w:r>
        <w:rPr>
          <w:rFonts w:hint="eastAsia"/>
        </w:rPr>
        <w:t>奈飞与</w:t>
      </w:r>
    </w:p>
    <w:p w:rsidR="004A1BB3" w:rsidRDefault="004A1BB3" w:rsidP="004A1BB3">
      <w:pPr>
        <w:pStyle w:val="my"/>
        <w:ind w:firstLine="420"/>
      </w:pPr>
      <w:r>
        <w:rPr>
          <w:rFonts w:hint="eastAsia"/>
        </w:rPr>
        <w:t>华为无法造车的案例</w:t>
      </w:r>
    </w:p>
    <w:p w:rsidR="008B452D" w:rsidRDefault="008B452D" w:rsidP="008B452D">
      <w:pPr>
        <w:pStyle w:val="1"/>
      </w:pPr>
      <w:r>
        <w:rPr>
          <w:rFonts w:hint="eastAsia"/>
        </w:rPr>
        <w:lastRenderedPageBreak/>
        <w:t>山头的重要性</w:t>
      </w:r>
    </w:p>
    <w:p w:rsidR="00DF359F" w:rsidRDefault="00DF359F" w:rsidP="00DF359F">
      <w:pPr>
        <w:pStyle w:val="my"/>
        <w:ind w:firstLine="420"/>
      </w:pPr>
      <w:r>
        <w:rPr>
          <w:rFonts w:hint="eastAsia"/>
        </w:rPr>
        <w:t>虽然说，民主暴政，是本书最重要议题。但是，民主暴政，却是开放系统的敌人，所以，才是头号重要。但是山头同样很重要，因为山头是开放系统最长远的朋友。</w:t>
      </w:r>
    </w:p>
    <w:p w:rsidR="00DF359F" w:rsidRDefault="00DF359F" w:rsidP="00DF359F">
      <w:pPr>
        <w:pStyle w:val="my"/>
        <w:ind w:firstLine="420"/>
      </w:pPr>
      <w:r>
        <w:rPr>
          <w:rFonts w:hint="eastAsia"/>
        </w:rPr>
        <w:t>我们所说的开放系统，是在资源有限的前提之下，与外界有能量、物质或信息的交换。然而，当资源在耗尽后，内部的管理，将成为最重要的问题。例如一些垄断性企业，BAT，美团等等。中国和美国。</w:t>
      </w:r>
    </w:p>
    <w:p w:rsidR="00DF359F" w:rsidRDefault="00DF359F" w:rsidP="00DF359F">
      <w:pPr>
        <w:pStyle w:val="my"/>
        <w:ind w:firstLine="420"/>
      </w:pPr>
      <w:r>
        <w:rPr>
          <w:rFonts w:hint="eastAsia"/>
        </w:rPr>
        <w:t>在对外的扩张，不得不停滞后，内部的山头，将是维持动态与活力的唯一动力来源。</w:t>
      </w:r>
    </w:p>
    <w:p w:rsidR="008B452D" w:rsidRDefault="00DF359F" w:rsidP="008B452D">
      <w:pPr>
        <w:pStyle w:val="my"/>
        <w:ind w:firstLine="420"/>
      </w:pPr>
      <w:r>
        <w:rPr>
          <w:rFonts w:hint="eastAsia"/>
        </w:rPr>
        <w:t>所以，山头的重要性，是不言而喻的。</w:t>
      </w:r>
    </w:p>
    <w:p w:rsidR="00DF359F" w:rsidRDefault="00DF359F" w:rsidP="008B452D">
      <w:pPr>
        <w:pStyle w:val="my"/>
        <w:ind w:firstLine="420"/>
      </w:pPr>
      <w:r>
        <w:rPr>
          <w:rFonts w:hint="eastAsia"/>
        </w:rPr>
        <w:t>可以说，民主暴政与山头是理解系统理论的左右臂膀。</w:t>
      </w:r>
    </w:p>
    <w:p w:rsidR="00713552" w:rsidRPr="00DF359F" w:rsidRDefault="00713552" w:rsidP="008B452D">
      <w:pPr>
        <w:pStyle w:val="my"/>
        <w:ind w:firstLine="420"/>
      </w:pPr>
      <w:r>
        <w:rPr>
          <w:rFonts w:hint="eastAsia"/>
        </w:rPr>
        <w:t>（从山头的角度，中美的贸易战，对中国的个体，反而是一件长远来看，存在更多有利的方面</w:t>
      </w:r>
      <w:r w:rsidR="00AE03E8">
        <w:rPr>
          <w:rFonts w:hint="eastAsia"/>
        </w:rPr>
        <w:t>，至少去了美国的中国公民（包括贪官）将得到有效保护</w:t>
      </w:r>
      <w:r>
        <w:rPr>
          <w:rFonts w:hint="eastAsia"/>
        </w:rPr>
        <w:t>）。</w:t>
      </w:r>
    </w:p>
    <w:p w:rsidR="00692295" w:rsidRDefault="00692295" w:rsidP="00692295">
      <w:pPr>
        <w:pStyle w:val="1"/>
      </w:pPr>
      <w:r>
        <w:rPr>
          <w:rFonts w:hint="eastAsia"/>
        </w:rPr>
        <w:t>中间陷阱</w:t>
      </w:r>
    </w:p>
    <w:p w:rsidR="00264B42" w:rsidRDefault="00264B42" w:rsidP="00264B42">
      <w:pPr>
        <w:pStyle w:val="my"/>
        <w:ind w:firstLine="420"/>
      </w:pPr>
      <w:r>
        <w:rPr>
          <w:rFonts w:hint="eastAsia"/>
        </w:rPr>
        <w:t>中间陷阱是指所谓的先进的突变，在发展之初，往往更加脆弱，甚至显得更加落后，更加无力对搞野蛮的反正义。本书以为什么我们智人，实际上，比非洲的其它从来没有离开过智人人种更加聪明，但是在非洲，却面临被灭绝的境地，这样一个似乎难以理解的事实。</w:t>
      </w:r>
    </w:p>
    <w:p w:rsidR="00264B42" w:rsidRDefault="00264B42" w:rsidP="00264B42">
      <w:pPr>
        <w:pStyle w:val="my"/>
        <w:ind w:firstLine="420"/>
      </w:pPr>
      <w:r>
        <w:rPr>
          <w:rFonts w:hint="eastAsia"/>
        </w:rPr>
        <w:t>然而事实上，这是一个普遍的规律。</w:t>
      </w:r>
    </w:p>
    <w:p w:rsidR="00264B42" w:rsidRDefault="00264B42" w:rsidP="00264B42">
      <w:pPr>
        <w:pStyle w:val="my"/>
        <w:ind w:firstLine="420"/>
      </w:pPr>
      <w:r>
        <w:rPr>
          <w:rFonts w:hint="eastAsia"/>
        </w:rPr>
        <w:t>以人体为例，变得更聪明，代表着人体体内的资源的重新分配。说得直白些，更聪明，体质就会更弱，更需要通过协作能力的提长，加强群体的力量。然而，群体力量的提升，要比某个个体的突变困难得多得多——要多数的个体，同样得到突变才有可能。</w:t>
      </w:r>
    </w:p>
    <w:p w:rsidR="00264B42" w:rsidRDefault="00264B42" w:rsidP="00264B42">
      <w:pPr>
        <w:pStyle w:val="my"/>
        <w:ind w:firstLine="420"/>
      </w:pPr>
      <w:r>
        <w:rPr>
          <w:rFonts w:hint="eastAsia"/>
        </w:rPr>
        <w:t>这中间需要很长的一段时间。这段时间之内，无法与早期离开东非大裂谷的，发展到更加强状的个体（智商下降了的）正面对抗。</w:t>
      </w:r>
    </w:p>
    <w:p w:rsidR="00264B42" w:rsidRDefault="00264B42" w:rsidP="00264B42">
      <w:pPr>
        <w:pStyle w:val="my"/>
        <w:ind w:firstLine="420"/>
      </w:pPr>
      <w:r>
        <w:rPr>
          <w:rFonts w:hint="eastAsia"/>
        </w:rPr>
        <w:t>甚至到今天的非洲，这种过程，更加严重了。因为这些野蛮的黑人，得到了枪支，所以，个体战力，更加强大，但野蛮却一点也没有少；相对聪明的智人，还是弱小与无助——人类在冷兵器时代，直到有了大炮，才得到稳定的群体可以战胜个体的能力。因为大炮不仅生产需要协作，使用也同样需要协作。可是，非洲肯尼亚一带的现代智人的祖先，没有这样的条件。</w:t>
      </w:r>
    </w:p>
    <w:p w:rsidR="00264B42" w:rsidRDefault="00264B42" w:rsidP="00264B42">
      <w:pPr>
        <w:pStyle w:val="my"/>
        <w:ind w:firstLine="420"/>
      </w:pPr>
      <w:r>
        <w:rPr>
          <w:rFonts w:hint="eastAsia"/>
        </w:rPr>
        <w:t>所以，理解中间陷阱，是相当重要的。它能给你一次重新量化那些看来复杂问题的机会——上例中，许多新一代年轻人，就是盲目地认为黑人与其它智人一样文明——原因是肯尼亚写手每年在SCI发表7000篇论文。而且，肯尼亚人，与非洲的其它黑人是势不两力的。</w:t>
      </w:r>
    </w:p>
    <w:p w:rsidR="00264B42" w:rsidRPr="00264B42" w:rsidRDefault="00264B42" w:rsidP="00264B42">
      <w:pPr>
        <w:pStyle w:val="my"/>
        <w:ind w:firstLine="420"/>
      </w:pPr>
      <w:r>
        <w:rPr>
          <w:rFonts w:hint="eastAsia"/>
        </w:rPr>
        <w:lastRenderedPageBreak/>
        <w:t>所以，理解中间陷阱，不仅对管理有意</w:t>
      </w:r>
      <w:r w:rsidR="00CB4F71">
        <w:rPr>
          <w:rFonts w:hint="eastAsia"/>
        </w:rPr>
        <w:t>义，在生活中，也会避免与虎谋皮，或者被卖了带帮点钱的事情的发生——一个人最可悲的，不是被骗，而是被骗后，帮着骗子骗了更多的人，而且，被骗子欺骗到稀里糊涂活了一辈子，直到死也不知道自己不仅被骗，还当了一辈子骗子的帮凶。</w:t>
      </w:r>
    </w:p>
    <w:p w:rsidR="00692295" w:rsidRDefault="00692295" w:rsidP="00692295">
      <w:pPr>
        <w:pStyle w:val="1"/>
      </w:pPr>
      <w:r>
        <w:rPr>
          <w:rFonts w:hint="eastAsia"/>
        </w:rPr>
        <w:t>量化需求</w:t>
      </w:r>
    </w:p>
    <w:p w:rsidR="009948E6" w:rsidRPr="004A15CF" w:rsidRDefault="009948E6" w:rsidP="009948E6"/>
    <w:p w:rsidR="009948E6" w:rsidRDefault="009948E6" w:rsidP="009948E6"/>
    <w:p w:rsidR="009948E6" w:rsidRPr="004A15CF" w:rsidRDefault="009948E6" w:rsidP="009948E6">
      <w:r>
        <w:object w:dxaOrig="8694" w:dyaOrig="5470">
          <v:shape id="_x0000_i1035" type="#_x0000_t75" style="width:415.3pt;height:261.5pt" o:ole="">
            <v:imagedata r:id="rId28" o:title=""/>
          </v:shape>
          <o:OLEObject Type="Embed" ProgID="Visio.Drawing.11" ShapeID="_x0000_i1035" DrawAspect="Content" ObjectID="_1718374876" r:id="rId29"/>
        </w:object>
      </w:r>
    </w:p>
    <w:p w:rsidR="009948E6" w:rsidRDefault="009948E6" w:rsidP="009948E6">
      <w:pPr>
        <w:pStyle w:val="ad"/>
      </w:pPr>
    </w:p>
    <w:p w:rsidR="009948E6" w:rsidRPr="009948E6" w:rsidRDefault="009948E6" w:rsidP="009948E6">
      <w:pPr>
        <w:pStyle w:val="my"/>
        <w:ind w:firstLine="420"/>
      </w:pPr>
    </w:p>
    <w:p w:rsidR="00C915C5" w:rsidRDefault="00C915C5" w:rsidP="00C915C5">
      <w:pPr>
        <w:pStyle w:val="1"/>
      </w:pPr>
      <w:r>
        <w:rPr>
          <w:rFonts w:hint="eastAsia"/>
        </w:rPr>
        <w:t>微观改造</w:t>
      </w:r>
    </w:p>
    <w:p w:rsidR="00C915C5" w:rsidRDefault="00C915C5" w:rsidP="00C915C5">
      <w:pPr>
        <w:pStyle w:val="my"/>
        <w:ind w:firstLine="420"/>
      </w:pPr>
      <w:r>
        <w:rPr>
          <w:rFonts w:hint="eastAsia"/>
        </w:rPr>
        <w:t>系统的改造是系统工程师，比较有挑战的工作内容之一。</w:t>
      </w:r>
    </w:p>
    <w:p w:rsidR="00C915C5" w:rsidRDefault="00C915C5" w:rsidP="00C915C5">
      <w:pPr>
        <w:pStyle w:val="my"/>
        <w:ind w:firstLine="420"/>
      </w:pPr>
      <w:r>
        <w:rPr>
          <w:rFonts w:hint="eastAsia"/>
        </w:rPr>
        <w:t>微观改造，是在短时间内，同步改造参与系统的每个细胞，或原子，来实现改造目标系统的目的。</w:t>
      </w:r>
    </w:p>
    <w:p w:rsidR="00C915C5" w:rsidRDefault="00C915C5" w:rsidP="00C915C5">
      <w:pPr>
        <w:pStyle w:val="my"/>
        <w:ind w:firstLine="420"/>
      </w:pPr>
      <w:r>
        <w:rPr>
          <w:rFonts w:hint="eastAsia"/>
        </w:rPr>
        <w:t>例如，人接触铅的过程，铅原子置换钙原子，就是一种微观改造。例如，现在生物医疗中，基因疗法，也是一种微观改造。微观改造强调同步性。</w:t>
      </w:r>
    </w:p>
    <w:p w:rsidR="00C915C5" w:rsidRDefault="00C915C5" w:rsidP="00C915C5">
      <w:pPr>
        <w:pStyle w:val="my"/>
        <w:ind w:firstLine="420"/>
      </w:pPr>
      <w:r>
        <w:rPr>
          <w:rFonts w:hint="eastAsia"/>
        </w:rPr>
        <w:t>但是，对于社会，或公司的微观改造，相对困难得多。因为我们面对的是人类这种更加复杂的主动对象的精神层面。</w:t>
      </w:r>
    </w:p>
    <w:p w:rsidR="00C915C5" w:rsidRDefault="00C915C5" w:rsidP="00C915C5">
      <w:pPr>
        <w:pStyle w:val="my"/>
        <w:ind w:firstLine="420"/>
      </w:pPr>
      <w:r>
        <w:rPr>
          <w:rFonts w:hint="eastAsia"/>
        </w:rPr>
        <w:lastRenderedPageBreak/>
        <w:t>但历史上，也有改造成功的案例。</w:t>
      </w:r>
    </w:p>
    <w:p w:rsidR="00C915C5" w:rsidRDefault="00C915C5" w:rsidP="00C915C5">
      <w:pPr>
        <w:pStyle w:val="my"/>
        <w:ind w:firstLine="420"/>
      </w:pPr>
      <w:r>
        <w:rPr>
          <w:rFonts w:hint="eastAsia"/>
        </w:rPr>
        <w:t>我们列举一些，以及这些改造成功的前</w:t>
      </w:r>
      <w:r w:rsidR="00E57B77">
        <w:rPr>
          <w:rFonts w:hint="eastAsia"/>
        </w:rPr>
        <w:t>提与局限/</w:t>
      </w:r>
    </w:p>
    <w:p w:rsidR="00C915C5" w:rsidRDefault="00C915C5" w:rsidP="00E57B77">
      <w:pPr>
        <w:pStyle w:val="2"/>
      </w:pPr>
      <w:r>
        <w:rPr>
          <w:rFonts w:hint="eastAsia"/>
        </w:rPr>
        <w:t>潘恩的《常识》与美国的独立</w:t>
      </w:r>
    </w:p>
    <w:p w:rsidR="0085560A" w:rsidRPr="0085560A" w:rsidRDefault="00FD221B" w:rsidP="00FD221B">
      <w:pPr>
        <w:pStyle w:val="1"/>
      </w:pPr>
      <w:r>
        <w:rPr>
          <w:rFonts w:hint="eastAsia"/>
        </w:rPr>
        <w:t>狗与狼的故事</w:t>
      </w:r>
    </w:p>
    <w:p w:rsidR="0085560A" w:rsidRDefault="0085560A" w:rsidP="0085560A">
      <w:pPr>
        <w:pStyle w:val="ab"/>
        <w:numPr>
          <w:ilvl w:val="0"/>
          <w:numId w:val="16"/>
        </w:numPr>
      </w:pPr>
      <w:r>
        <w:rPr>
          <w:rFonts w:hint="eastAsia"/>
        </w:rPr>
        <w:lastRenderedPageBreak/>
        <w:t>微观篇</w:t>
      </w:r>
    </w:p>
    <w:p w:rsidR="0085560A" w:rsidRDefault="0085560A" w:rsidP="0085560A">
      <w:r>
        <w:rPr>
          <w:rFonts w:hint="eastAsia"/>
        </w:rPr>
        <w:t>微观篇以项目管理为主题，讲解对组织的系统化构建或改造。</w:t>
      </w:r>
    </w:p>
    <w:p w:rsidR="0085560A" w:rsidRDefault="0085560A" w:rsidP="0085560A">
      <w:r>
        <w:rPr>
          <w:rFonts w:hint="eastAsia"/>
        </w:rPr>
        <w:t>主要为三部分：</w:t>
      </w:r>
    </w:p>
    <w:p w:rsidR="0085560A" w:rsidRDefault="0085560A" w:rsidP="0085560A">
      <w:pPr>
        <w:pStyle w:val="af0"/>
        <w:numPr>
          <w:ilvl w:val="0"/>
          <w:numId w:val="37"/>
        </w:numPr>
        <w:ind w:firstLineChars="0"/>
      </w:pPr>
      <w:r>
        <w:rPr>
          <w:rFonts w:hint="eastAsia"/>
        </w:rPr>
        <w:t>项目管理基础</w:t>
      </w:r>
    </w:p>
    <w:p w:rsidR="0085560A" w:rsidRDefault="0085560A" w:rsidP="0085560A">
      <w:pPr>
        <w:pStyle w:val="af0"/>
        <w:numPr>
          <w:ilvl w:val="0"/>
          <w:numId w:val="37"/>
        </w:numPr>
        <w:ind w:firstLineChars="0"/>
      </w:pPr>
      <w:r>
        <w:rPr>
          <w:rFonts w:hint="eastAsia"/>
        </w:rPr>
        <w:t>系统化改造</w:t>
      </w:r>
    </w:p>
    <w:p w:rsidR="0085560A" w:rsidRDefault="0085560A" w:rsidP="0085560A">
      <w:pPr>
        <w:pStyle w:val="af0"/>
        <w:numPr>
          <w:ilvl w:val="0"/>
          <w:numId w:val="37"/>
        </w:numPr>
        <w:ind w:firstLineChars="0"/>
      </w:pPr>
      <w:r>
        <w:rPr>
          <w:rFonts w:hint="eastAsia"/>
        </w:rPr>
        <w:t>常见案例讲解</w:t>
      </w:r>
    </w:p>
    <w:p w:rsidR="0085560A" w:rsidRDefault="0085560A" w:rsidP="0085560A">
      <w:pPr>
        <w:pStyle w:val="1"/>
        <w:numPr>
          <w:ilvl w:val="0"/>
          <w:numId w:val="36"/>
        </w:numPr>
      </w:pPr>
      <w:r>
        <w:rPr>
          <w:rFonts w:hint="eastAsia"/>
        </w:rPr>
        <w:t>项目管理基础</w:t>
      </w:r>
    </w:p>
    <w:p w:rsidR="001F4E33" w:rsidRDefault="001F4E33" w:rsidP="001F4E33">
      <w:pPr>
        <w:pStyle w:val="1"/>
        <w:numPr>
          <w:ilvl w:val="0"/>
          <w:numId w:val="36"/>
        </w:numPr>
      </w:pPr>
      <w:r>
        <w:rPr>
          <w:rFonts w:hint="eastAsia"/>
        </w:rPr>
        <w:t>创业目标论</w:t>
      </w:r>
    </w:p>
    <w:p w:rsidR="001F4E33" w:rsidRDefault="001F4E33" w:rsidP="001F4E33">
      <w:pPr>
        <w:pStyle w:val="my"/>
        <w:ind w:firstLine="420"/>
      </w:pPr>
      <w:r>
        <w:rPr>
          <w:rFonts w:hint="eastAsia"/>
        </w:rPr>
        <w:t>产品目标：高复杂度，高速演进，跨工种，跨行业。</w:t>
      </w:r>
      <w:r w:rsidR="00947672">
        <w:rPr>
          <w:rFonts w:hint="eastAsia"/>
        </w:rPr>
        <w:t>产品的持续进化与完善</w:t>
      </w:r>
    </w:p>
    <w:p w:rsidR="00947672" w:rsidRDefault="00947672" w:rsidP="001F4E33">
      <w:pPr>
        <w:pStyle w:val="my"/>
        <w:ind w:firstLine="420"/>
      </w:pPr>
      <w:r>
        <w:rPr>
          <w:rFonts w:hint="eastAsia"/>
        </w:rPr>
        <w:t>建立</w:t>
      </w:r>
      <w:r w:rsidR="001F4E33">
        <w:rPr>
          <w:rFonts w:hint="eastAsia"/>
        </w:rPr>
        <w:t>正义</w:t>
      </w:r>
      <w:r>
        <w:rPr>
          <w:rFonts w:hint="eastAsia"/>
        </w:rPr>
        <w:t>的组织</w:t>
      </w:r>
      <w:r w:rsidR="001F4E33">
        <w:rPr>
          <w:rFonts w:hint="eastAsia"/>
        </w:rPr>
        <w:t>，</w:t>
      </w:r>
      <w:r>
        <w:rPr>
          <w:rFonts w:hint="eastAsia"/>
        </w:rPr>
        <w:t>组织的</w:t>
      </w:r>
      <w:r w:rsidR="001F4E33">
        <w:rPr>
          <w:rFonts w:hint="eastAsia"/>
        </w:rPr>
        <w:t>持续性演进</w:t>
      </w:r>
    </w:p>
    <w:p w:rsidR="001F4E33" w:rsidRDefault="001F4E33" w:rsidP="001F4E33">
      <w:pPr>
        <w:pStyle w:val="my"/>
        <w:ind w:firstLine="420"/>
      </w:pPr>
      <w:r>
        <w:rPr>
          <w:rFonts w:hint="eastAsia"/>
        </w:rPr>
        <w:t>在公开透明的竞争中，利用进化的速度，拖垮竞争对手。</w:t>
      </w:r>
    </w:p>
    <w:p w:rsidR="001F4E33" w:rsidRDefault="001F4E33" w:rsidP="001F4E33">
      <w:pPr>
        <w:pStyle w:val="my"/>
        <w:ind w:firstLine="420"/>
      </w:pPr>
      <w:r>
        <w:rPr>
          <w:rFonts w:hint="eastAsia"/>
        </w:rPr>
        <w:t>最小的管理成本</w:t>
      </w:r>
      <w:r w:rsidR="00947672">
        <w:rPr>
          <w:rFonts w:hint="eastAsia"/>
        </w:rPr>
        <w:t>，利用公开透明，克服腐败。</w:t>
      </w:r>
    </w:p>
    <w:p w:rsidR="00947672" w:rsidRDefault="00947672" w:rsidP="001F4E33">
      <w:pPr>
        <w:pStyle w:val="my"/>
        <w:ind w:firstLine="420"/>
      </w:pPr>
      <w:r>
        <w:rPr>
          <w:rFonts w:hint="eastAsia"/>
        </w:rPr>
        <w:t>对研发体系的控制力</w:t>
      </w:r>
    </w:p>
    <w:p w:rsidR="00947672" w:rsidRDefault="00947672" w:rsidP="001F4E33">
      <w:pPr>
        <w:pStyle w:val="my"/>
        <w:ind w:firstLine="420"/>
      </w:pPr>
      <w:r>
        <w:rPr>
          <w:rFonts w:hint="eastAsia"/>
        </w:rPr>
        <w:t>利用系统体系，克制民主暴政，维持组织的开放与进化（民说暴政会从根本上使得组织</w:t>
      </w:r>
      <w:r w:rsidR="001D1C14">
        <w:rPr>
          <w:rFonts w:hint="eastAsia"/>
        </w:rPr>
        <w:t>封闭与</w:t>
      </w:r>
      <w:r>
        <w:rPr>
          <w:rFonts w:hint="eastAsia"/>
        </w:rPr>
        <w:t>静态）。</w:t>
      </w:r>
    </w:p>
    <w:p w:rsidR="00902848" w:rsidRDefault="00902848" w:rsidP="001F4E33">
      <w:pPr>
        <w:pStyle w:val="my"/>
        <w:ind w:firstLine="420"/>
      </w:pPr>
      <w:r>
        <w:rPr>
          <w:rFonts w:hint="eastAsia"/>
        </w:rPr>
        <w:t>利用集团论，形成弱势集团与强力集力的动态制衡，从根本上，减少管理成本。</w:t>
      </w:r>
    </w:p>
    <w:p w:rsidR="00DC2E14" w:rsidRPr="00902848" w:rsidRDefault="00DC2E14" w:rsidP="001F4E33">
      <w:pPr>
        <w:pStyle w:val="my"/>
        <w:ind w:firstLine="420"/>
      </w:pPr>
      <w:r>
        <w:rPr>
          <w:rFonts w:hint="eastAsia"/>
        </w:rPr>
        <w:t>建立法治体系，例如，建立企业内部纠纷仲裁庭，建立陪审团制度。</w:t>
      </w:r>
    </w:p>
    <w:p w:rsidR="0085560A" w:rsidRDefault="0085560A" w:rsidP="001F4E33">
      <w:pPr>
        <w:pStyle w:val="1"/>
        <w:numPr>
          <w:ilvl w:val="0"/>
          <w:numId w:val="36"/>
        </w:numPr>
      </w:pPr>
      <w:r>
        <w:rPr>
          <w:rFonts w:hint="eastAsia"/>
        </w:rPr>
        <w:t>系统化改造</w:t>
      </w:r>
    </w:p>
    <w:p w:rsidR="0085560A" w:rsidRDefault="001F4E33" w:rsidP="0085560A">
      <w:pPr>
        <w:pStyle w:val="my"/>
        <w:ind w:firstLine="420"/>
      </w:pPr>
      <w:r>
        <w:rPr>
          <w:rFonts w:hint="eastAsia"/>
        </w:rPr>
        <w:t>薪资和二次分配的公开</w:t>
      </w:r>
    </w:p>
    <w:p w:rsidR="001F4E33" w:rsidRDefault="001F4E33" w:rsidP="0085560A">
      <w:pPr>
        <w:pStyle w:val="my"/>
        <w:ind w:firstLine="420"/>
      </w:pPr>
      <w:r>
        <w:rPr>
          <w:rFonts w:hint="eastAsia"/>
        </w:rPr>
        <w:t>宽进严上</w:t>
      </w:r>
    </w:p>
    <w:p w:rsidR="001F4E33" w:rsidRDefault="001F4E33" w:rsidP="0085560A">
      <w:pPr>
        <w:pStyle w:val="my"/>
        <w:ind w:firstLine="420"/>
      </w:pPr>
      <w:r>
        <w:rPr>
          <w:rFonts w:hint="eastAsia"/>
        </w:rPr>
        <w:t>宽进中的门槛。</w:t>
      </w:r>
    </w:p>
    <w:p w:rsidR="001F4E33" w:rsidRDefault="001F4E33" w:rsidP="0085560A">
      <w:pPr>
        <w:pStyle w:val="my"/>
        <w:ind w:firstLine="420"/>
      </w:pPr>
      <w:r>
        <w:rPr>
          <w:rFonts w:hint="eastAsia"/>
        </w:rPr>
        <w:t>正义为本：不想得罪人的人，绝不能当管理者</w:t>
      </w:r>
      <w:r w:rsidR="00DC2E14">
        <w:rPr>
          <w:rFonts w:hint="eastAsia"/>
        </w:rPr>
        <w:t>——中国最缺的人才，不是科技人才，而是为维护正义，能够把人情放一边，坚持立场的人。</w:t>
      </w:r>
    </w:p>
    <w:p w:rsidR="001F4E33" w:rsidRDefault="001F4E33" w:rsidP="0085560A">
      <w:pPr>
        <w:pStyle w:val="my"/>
        <w:ind w:firstLine="420"/>
      </w:pPr>
      <w:r>
        <w:rPr>
          <w:rFonts w:hint="eastAsia"/>
        </w:rPr>
        <w:t>防止民主暴政是最重要（没有之一）的任务。</w:t>
      </w:r>
    </w:p>
    <w:p w:rsidR="001F4E33" w:rsidRDefault="001F4E33" w:rsidP="0085560A">
      <w:pPr>
        <w:pStyle w:val="my"/>
        <w:ind w:firstLine="420"/>
      </w:pPr>
      <w:r>
        <w:rPr>
          <w:rFonts w:hint="eastAsia"/>
        </w:rPr>
        <w:t>全面的法制化。</w:t>
      </w:r>
    </w:p>
    <w:p w:rsidR="001F4E33" w:rsidRDefault="001F4E33" w:rsidP="0085560A">
      <w:pPr>
        <w:pStyle w:val="my"/>
        <w:ind w:firstLine="420"/>
      </w:pPr>
      <w:r>
        <w:rPr>
          <w:rFonts w:hint="eastAsia"/>
        </w:rPr>
        <w:t>承认长尾价值：保护老员工</w:t>
      </w:r>
    </w:p>
    <w:p w:rsidR="001F4E33" w:rsidRDefault="001F4E33" w:rsidP="0085560A">
      <w:pPr>
        <w:pStyle w:val="my"/>
        <w:ind w:firstLine="420"/>
      </w:pPr>
      <w:r>
        <w:rPr>
          <w:rFonts w:hint="eastAsia"/>
        </w:rPr>
        <w:t>接受自愿少干活，少拿钱。企业，不是要求每个人干一样的活，什么样的人，我们都要用。</w:t>
      </w:r>
    </w:p>
    <w:p w:rsidR="001F4E33" w:rsidRPr="0085560A" w:rsidRDefault="001F4E33" w:rsidP="0085560A">
      <w:pPr>
        <w:pStyle w:val="my"/>
        <w:ind w:firstLine="420"/>
      </w:pPr>
      <w:r>
        <w:rPr>
          <w:rFonts w:hint="eastAsia"/>
        </w:rPr>
        <w:lastRenderedPageBreak/>
        <w:t>责权对等</w:t>
      </w:r>
    </w:p>
    <w:p w:rsidR="0085560A" w:rsidRPr="0085560A" w:rsidRDefault="00DD3DD7" w:rsidP="00DD3DD7">
      <w:pPr>
        <w:pStyle w:val="1"/>
      </w:pPr>
      <w:r>
        <w:rPr>
          <w:rFonts w:hint="eastAsia"/>
        </w:rPr>
        <w:t>系统化组织的管理体系设计</w:t>
      </w:r>
    </w:p>
    <w:p w:rsidR="00E071B4" w:rsidRDefault="00E071B4" w:rsidP="00E071B4">
      <w:pPr>
        <w:pStyle w:val="ab"/>
        <w:numPr>
          <w:ilvl w:val="0"/>
          <w:numId w:val="16"/>
        </w:numPr>
      </w:pPr>
      <w:r>
        <w:rPr>
          <w:rFonts w:hint="eastAsia"/>
        </w:rPr>
        <w:lastRenderedPageBreak/>
        <w:t>愚蠢的人</w:t>
      </w:r>
    </w:p>
    <w:p w:rsidR="0082594C" w:rsidRPr="0082594C" w:rsidRDefault="0082594C" w:rsidP="0082594C">
      <w:pPr>
        <w:pStyle w:val="1"/>
        <w:numPr>
          <w:ilvl w:val="0"/>
          <w:numId w:val="43"/>
        </w:numPr>
      </w:pPr>
      <w:r>
        <w:rPr>
          <w:rFonts w:hint="eastAsia"/>
        </w:rPr>
        <w:t>只认钱的犹太人的可笑行为</w:t>
      </w:r>
    </w:p>
    <w:p w:rsidR="00E071B4" w:rsidRDefault="00E071B4" w:rsidP="00E071B4">
      <w:r>
        <w:rPr>
          <w:rFonts w:hint="eastAsia"/>
        </w:rPr>
        <w:t>贪欲，一定导致愚蠢。</w:t>
      </w:r>
    </w:p>
    <w:p w:rsidR="00E071B4" w:rsidRDefault="00E071B4" w:rsidP="00E071B4">
      <w:r>
        <w:rPr>
          <w:rFonts w:hint="eastAsia"/>
        </w:rPr>
        <w:t>只爱钱的种族，会导致一个最严重的后果是，愚蠢。愚蠢的表现的一个最重要的方式是，没有一种连续的世界观：今天这件事有利，我就这么想；明天，我觉得反过来有利，我就那么想。</w:t>
      </w:r>
    </w:p>
    <w:p w:rsidR="00E071B4" w:rsidRDefault="00E071B4" w:rsidP="00E071B4">
      <w:r>
        <w:rPr>
          <w:rFonts w:hint="eastAsia"/>
        </w:rPr>
        <w:t>这样的例子，举不胜数，比比皆是。</w:t>
      </w:r>
    </w:p>
    <w:p w:rsidR="00E071B4" w:rsidRDefault="0082594C" w:rsidP="0082594C">
      <w:pPr>
        <w:pStyle w:val="2"/>
      </w:pPr>
      <w:r>
        <w:rPr>
          <w:rFonts w:hint="eastAsia"/>
        </w:rPr>
        <w:t>对于乌克兰战争蛇岛的情况</w:t>
      </w:r>
    </w:p>
    <w:p w:rsidR="0082594C" w:rsidRDefault="0082594C" w:rsidP="0082594C">
      <w:pPr>
        <w:pStyle w:val="my"/>
        <w:ind w:firstLine="420"/>
      </w:pPr>
      <w:r>
        <w:rPr>
          <w:rFonts w:hint="eastAsia"/>
        </w:rPr>
        <w:t>一维的，只认钱的犹太人，认为，最大的利益，是世界主要力量的平衡。所以要弱美，强俄。所以，要牺牲掉整个乌克兰。至少达到普京的要求:东边一半，和全部的黑海的沿岸：从根本上，弱化乌克兰——这就是犹太人的大战略，至少他们自己觉得自己是相当大气的。</w:t>
      </w:r>
    </w:p>
    <w:p w:rsidR="0082594C" w:rsidRDefault="0082594C" w:rsidP="0082594C">
      <w:pPr>
        <w:pStyle w:val="my"/>
        <w:ind w:firstLine="420"/>
      </w:pPr>
      <w:r>
        <w:rPr>
          <w:rFonts w:hint="eastAsia"/>
        </w:rPr>
        <w:t>然而，当战争进行到一半后，犹太人发现了一个问题（早干什么去了呢？）：粮食问题。</w:t>
      </w:r>
    </w:p>
    <w:p w:rsidR="0082594C" w:rsidRDefault="0082594C" w:rsidP="0082594C">
      <w:pPr>
        <w:pStyle w:val="my"/>
        <w:ind w:firstLine="420"/>
      </w:pPr>
      <w:r>
        <w:rPr>
          <w:rFonts w:hint="eastAsia"/>
        </w:rPr>
        <w:t>俄国占据了整个黑海，那么，整个乌克兰的粮食，就变成了俄国的粮食。一方面，未来的俄国，就控制了世界经济：基辛格说过：如果你掌握了石油，你就控制了全球经济；如果你控制了粮食，你就控制了全人类！</w:t>
      </w:r>
    </w:p>
    <w:p w:rsidR="0082594C" w:rsidRDefault="0082594C" w:rsidP="0082594C">
      <w:pPr>
        <w:pStyle w:val="my"/>
        <w:ind w:firstLine="420"/>
      </w:pPr>
      <w:r>
        <w:rPr>
          <w:rFonts w:hint="eastAsia"/>
        </w:rPr>
        <w:t>结果犹太人突然发现，自己这个计划的结果是，粮食将来由俄国说得算！</w:t>
      </w:r>
    </w:p>
    <w:p w:rsidR="0082594C" w:rsidRDefault="0082594C" w:rsidP="0082594C">
      <w:pPr>
        <w:pStyle w:val="my"/>
        <w:ind w:firstLine="420"/>
      </w:pPr>
      <w:r>
        <w:rPr>
          <w:rFonts w:hint="eastAsia"/>
        </w:rPr>
        <w:t>他们又有点慌了。</w:t>
      </w:r>
    </w:p>
    <w:p w:rsidR="0082594C" w:rsidRDefault="0082594C" w:rsidP="0082594C">
      <w:pPr>
        <w:pStyle w:val="my"/>
        <w:ind w:firstLine="420"/>
      </w:pPr>
      <w:r>
        <w:rPr>
          <w:rFonts w:hint="eastAsia"/>
        </w:rPr>
        <w:t>但是，只要是有贪念的人，都是缩手缩脚，事事斤斤计较，每天扒拉着算盘，求着别人行动。果然，发现这个问题之后，给了乌克兰海马斯。把蛇岛的俄军赶走，可是赶走之后呢？</w:t>
      </w:r>
    </w:p>
    <w:p w:rsidR="0082594C" w:rsidRDefault="0082594C" w:rsidP="0082594C">
      <w:pPr>
        <w:pStyle w:val="my"/>
        <w:ind w:firstLine="420"/>
      </w:pPr>
      <w:r>
        <w:rPr>
          <w:rFonts w:hint="eastAsia"/>
        </w:rPr>
        <w:t>犹太人，又麻爪了。因为黑海还在俄军手中。</w:t>
      </w:r>
    </w:p>
    <w:p w:rsidR="0082594C" w:rsidRDefault="0082594C" w:rsidP="0082594C">
      <w:pPr>
        <w:pStyle w:val="my"/>
        <w:ind w:firstLine="420"/>
      </w:pPr>
      <w:r>
        <w:rPr>
          <w:rFonts w:hint="eastAsia"/>
        </w:rPr>
        <w:t>美国的政策又是绝不与俄国冲突。所以，拜登又去求土尔其（一直在求），然而没有用。</w:t>
      </w:r>
    </w:p>
    <w:p w:rsidR="0082594C" w:rsidRDefault="0082594C" w:rsidP="0082594C">
      <w:pPr>
        <w:pStyle w:val="my"/>
        <w:ind w:firstLine="420"/>
      </w:pPr>
      <w:r>
        <w:rPr>
          <w:rFonts w:hint="eastAsia"/>
        </w:rPr>
        <w:t>普京怎么说呢：好啊，你们不是要粮食吗，这好办啊，我们可以开放一个绿色通道，前提是乌克兰先把他们在敖德萨前面的水雷都清理干净！被西方这么当猴子耍的乌克兰，再蠢，也不会做这样的事情吧？</w:t>
      </w:r>
    </w:p>
    <w:p w:rsidR="0082594C" w:rsidRDefault="0082594C" w:rsidP="0082594C">
      <w:pPr>
        <w:pStyle w:val="my"/>
        <w:ind w:firstLine="420"/>
      </w:pPr>
      <w:r>
        <w:rPr>
          <w:rFonts w:hint="eastAsia"/>
        </w:rPr>
        <w:t>所以，从历史上来看，一心只认钱的犹太人，从来都无法领导全人类。</w:t>
      </w:r>
    </w:p>
    <w:p w:rsidR="0082594C" w:rsidRDefault="0082594C" w:rsidP="0082594C">
      <w:pPr>
        <w:pStyle w:val="my"/>
        <w:ind w:firstLine="420"/>
      </w:pPr>
      <w:r>
        <w:rPr>
          <w:rFonts w:hint="eastAsia"/>
        </w:rPr>
        <w:t>因为钱不可能买来正义。这是一个常识。</w:t>
      </w:r>
    </w:p>
    <w:p w:rsidR="0082594C" w:rsidRDefault="0082594C" w:rsidP="0082594C">
      <w:pPr>
        <w:pStyle w:val="my"/>
        <w:ind w:firstLine="420"/>
      </w:pPr>
      <w:r>
        <w:rPr>
          <w:rFonts w:hint="eastAsia"/>
        </w:rPr>
        <w:t>在乌克兰战争的困境，我们至少知道，现在的问题，只是俄国能赢多少的问题。美国已经输了。而这与犹太人的规划，完全是相反的——一个贪心的人，一定会将自己所谓的规划的事，输个精光——当面对罗马这种不认钱的种族的时候。</w:t>
      </w:r>
    </w:p>
    <w:p w:rsidR="0082594C" w:rsidRDefault="0082594C" w:rsidP="0082594C">
      <w:pPr>
        <w:pStyle w:val="2"/>
      </w:pPr>
      <w:r>
        <w:rPr>
          <w:rFonts w:hint="eastAsia"/>
        </w:rPr>
        <w:lastRenderedPageBreak/>
        <w:t>对中国的贸易战犹太人的失误</w:t>
      </w:r>
    </w:p>
    <w:p w:rsidR="0082594C" w:rsidRDefault="0082594C" w:rsidP="0082594C">
      <w:pPr>
        <w:pStyle w:val="my"/>
        <w:ind w:firstLine="420"/>
      </w:pPr>
      <w:r>
        <w:rPr>
          <w:rFonts w:hint="eastAsia"/>
        </w:rPr>
        <w:t>中美贸易战，最新的情况是，美国一再示弱，中国充耳不闻。一边是美国商务部以援俄为名，制裁了五家中国公司（到现在也不知道是哪五家），一边是拜登政府赶紧出来放风说：这是民间行业，请问这种事，在中国会是民间行为吗？中国领情吗？没有，中国立即去空客买了一批200多亿美元的飞机。</w:t>
      </w:r>
    </w:p>
    <w:p w:rsidR="0082594C" w:rsidRDefault="0082594C" w:rsidP="0082594C">
      <w:pPr>
        <w:pStyle w:val="my"/>
        <w:ind w:firstLine="420"/>
      </w:pPr>
      <w:r>
        <w:rPr>
          <w:rFonts w:hint="eastAsia"/>
        </w:rPr>
        <w:t>那么这件，有几个原因。第一个原因是，犹太人，从始自终反对特朗普的贸易战。因为需要中国的廉价产品，养着不工作的美国黑人。第二，拜登上台后，急需终结这个贸易战。但中国，据绝与之沟通。因为中国不信任民主党。</w:t>
      </w:r>
    </w:p>
    <w:p w:rsidR="0082594C" w:rsidRDefault="0082594C" w:rsidP="0082594C">
      <w:pPr>
        <w:pStyle w:val="my"/>
        <w:ind w:firstLine="420"/>
      </w:pPr>
      <w:r>
        <w:rPr>
          <w:rFonts w:hint="eastAsia"/>
        </w:rPr>
        <w:t>这又牵扯到犹太人的一个既当婊子，又要立牌坊的虚伪一面。</w:t>
      </w:r>
    </w:p>
    <w:p w:rsidR="0082594C" w:rsidRDefault="0082594C" w:rsidP="0082594C">
      <w:pPr>
        <w:pStyle w:val="my"/>
        <w:ind w:firstLine="420"/>
      </w:pPr>
      <w:r>
        <w:rPr>
          <w:rFonts w:hint="eastAsia"/>
        </w:rPr>
        <w:t>犹太人，明明是只认钱，却因为要控制美国，和全人类，却以马克思主义为底本，宣扬政治正确。所以，民主党与犹太人是天然的盟友（如果看懂《政治学》自然理解其原理），因为当婊子当然是不错的一个职业选择，可是立牌坊是要付出代价的。</w:t>
      </w:r>
    </w:p>
    <w:p w:rsidR="0082594C" w:rsidRDefault="0082594C" w:rsidP="0082594C">
      <w:pPr>
        <w:pStyle w:val="my"/>
        <w:ind w:firstLine="420"/>
      </w:pPr>
      <w:r>
        <w:rPr>
          <w:rFonts w:hint="eastAsia"/>
        </w:rPr>
        <w:t>当犹太人与民主党绑定后，我不得不承担要求口头上，要求中国民主化的代价——恰恰中国的当政者是最要面子的，你干什么都行，就是不能在面子上与之过不去。</w:t>
      </w:r>
    </w:p>
    <w:p w:rsidR="0082594C" w:rsidRDefault="0082594C" w:rsidP="0082594C">
      <w:pPr>
        <w:pStyle w:val="my"/>
        <w:ind w:firstLine="420"/>
      </w:pPr>
      <w:r>
        <w:rPr>
          <w:rFonts w:hint="eastAsia"/>
        </w:rPr>
        <w:t>所以，本来是意识形态接近的人，因为立牌坊的事，根本没得谈。</w:t>
      </w:r>
    </w:p>
    <w:p w:rsidR="0082594C" w:rsidRDefault="0082594C" w:rsidP="0082594C">
      <w:pPr>
        <w:pStyle w:val="my"/>
        <w:ind w:firstLine="420"/>
      </w:pPr>
      <w:r>
        <w:rPr>
          <w:rFonts w:hint="eastAsia"/>
        </w:rPr>
        <w:t>也就是说，中国共产党，与美国共和党，吵架，双方吵得很嗨，而且双方非常乐于一直吵下去。但是换成民主党，随你拜登放出无数风，我只要不答理你就完了。所以，犹太人又走不下去了。</w:t>
      </w:r>
    </w:p>
    <w:p w:rsidR="0082594C" w:rsidRDefault="0082594C" w:rsidP="0082594C">
      <w:pPr>
        <w:pStyle w:val="my"/>
        <w:ind w:firstLine="420"/>
      </w:pPr>
      <w:r>
        <w:rPr>
          <w:rFonts w:hint="eastAsia"/>
        </w:rPr>
        <w:t>他们现在可以把自己的无能，全都赖到川普身上，但这有用吗？他们没有想到，有一个不受控的共和党总统的出现。他们现在怕得要命，怕川普再上台。</w:t>
      </w:r>
    </w:p>
    <w:p w:rsidR="0082594C" w:rsidRDefault="0082594C" w:rsidP="0082594C">
      <w:pPr>
        <w:pStyle w:val="2"/>
      </w:pPr>
      <w:r>
        <w:rPr>
          <w:rFonts w:hint="eastAsia"/>
        </w:rPr>
        <w:t>关于操控大选</w:t>
      </w:r>
    </w:p>
    <w:p w:rsidR="0082594C" w:rsidRDefault="0082594C" w:rsidP="0082594C">
      <w:pPr>
        <w:pStyle w:val="my"/>
        <w:ind w:firstLine="420"/>
      </w:pPr>
      <w:r>
        <w:rPr>
          <w:rFonts w:hint="eastAsia"/>
        </w:rPr>
        <w:t>我们不是讨论这是不是事实，我们讨论，犹太人，的道德到底有没有底线——我认为是没有的。一个只认钱的一维生物，要道德有什么用呢？中美的贸易战，不利于犹太人的世界秩序，所以，为了将特朗普拿掉，操纵大选这样的事，他们也敢干。</w:t>
      </w:r>
    </w:p>
    <w:p w:rsidR="0082594C" w:rsidRDefault="0082594C" w:rsidP="0082594C">
      <w:pPr>
        <w:pStyle w:val="my"/>
        <w:ind w:firstLine="420"/>
      </w:pPr>
      <w:r>
        <w:rPr>
          <w:rFonts w:hint="eastAsia"/>
        </w:rPr>
        <w:t>我们试想，如果稍聪明点，你特朗普再牛，也只有当八年，这八年，你能搞出多大的事！但是，对于只认钱的人的来说，慢说是4年，就是一个小时，一秒钟，他也不能容忍。</w:t>
      </w:r>
    </w:p>
    <w:p w:rsidR="0082594C" w:rsidRDefault="0082594C" w:rsidP="0082594C">
      <w:pPr>
        <w:pStyle w:val="my"/>
        <w:ind w:firstLine="420"/>
      </w:pPr>
      <w:r>
        <w:rPr>
          <w:rFonts w:hint="eastAsia"/>
        </w:rPr>
        <w:t>所以，不理解一维的只认钱的贪念，你不会理解犹太人的愚蠢。我们为什么只敢说犹太人，因为我们最好不要说中国人。尽管马克思也是犹太人，马克思竟然堂而皇之地说世界是维经济的，而且这种理论却是我们的主导。</w:t>
      </w:r>
    </w:p>
    <w:p w:rsidR="0082594C" w:rsidRDefault="0082594C" w:rsidP="0082594C">
      <w:pPr>
        <w:pStyle w:val="my"/>
        <w:ind w:firstLine="420"/>
      </w:pPr>
      <w:r>
        <w:rPr>
          <w:rFonts w:hint="eastAsia"/>
        </w:rPr>
        <w:lastRenderedPageBreak/>
        <w:t>（要注意，我并不是说维权力论，就比维经济论好。唯权力就是僭主制，不如只认钱的寡头制）。</w:t>
      </w:r>
    </w:p>
    <w:p w:rsidR="0082594C" w:rsidRDefault="0082594C" w:rsidP="0082594C">
      <w:pPr>
        <w:pStyle w:val="my"/>
        <w:ind w:firstLine="420"/>
      </w:pPr>
      <w:r>
        <w:rPr>
          <w:rFonts w:hint="eastAsia"/>
        </w:rPr>
        <w:t>总之呢，急功近利，是唯钱论的族群的典型特征。现在你会明白，我们为什么要研究犹太人。</w:t>
      </w:r>
    </w:p>
    <w:p w:rsidR="0082594C" w:rsidRDefault="0082594C" w:rsidP="0082594C">
      <w:pPr>
        <w:pStyle w:val="my"/>
        <w:ind w:firstLine="420"/>
      </w:pPr>
      <w:r>
        <w:rPr>
          <w:rFonts w:hint="eastAsia"/>
        </w:rPr>
        <w:t>我们中国，可以说，高层，是唯权力论。民众却被训练成为唯钱论。后者，显然不太可能聪明，虽然前者，也一样是短视者居多。</w:t>
      </w:r>
    </w:p>
    <w:p w:rsidR="0082594C" w:rsidRPr="0082594C" w:rsidRDefault="0082594C" w:rsidP="0082594C">
      <w:pPr>
        <w:pStyle w:val="my"/>
        <w:ind w:firstLine="420"/>
      </w:pPr>
      <w:r>
        <w:rPr>
          <w:rFonts w:hint="eastAsia"/>
        </w:rPr>
        <w:t>一切为了钱的人，根本一定就是鼠目寸光的。他们说好听是见招拆招，说不好听的，就是从来都是拆东墙补墙。</w:t>
      </w:r>
      <w:r w:rsidR="007678E7">
        <w:rPr>
          <w:rFonts w:hint="eastAsia"/>
        </w:rPr>
        <w:t>每时每刻都在扇自己耳光——啪啪响，但他不在乎。</w:t>
      </w:r>
    </w:p>
    <w:p w:rsidR="0085560A" w:rsidRDefault="002D30A3" w:rsidP="002D30A3">
      <w:pPr>
        <w:pStyle w:val="ab"/>
        <w:numPr>
          <w:ilvl w:val="0"/>
          <w:numId w:val="16"/>
        </w:numPr>
      </w:pPr>
      <w:r>
        <w:rPr>
          <w:rFonts w:hint="eastAsia"/>
        </w:rPr>
        <w:lastRenderedPageBreak/>
        <w:t>一些专题</w:t>
      </w:r>
    </w:p>
    <w:p w:rsidR="002D30A3" w:rsidRDefault="002D30A3" w:rsidP="002D30A3">
      <w:pPr>
        <w:pStyle w:val="1"/>
        <w:numPr>
          <w:ilvl w:val="0"/>
          <w:numId w:val="44"/>
        </w:numPr>
      </w:pPr>
      <w:r>
        <w:rPr>
          <w:rFonts w:hint="eastAsia"/>
        </w:rPr>
        <w:t>关于芯片</w:t>
      </w:r>
    </w:p>
    <w:p w:rsidR="002D30A3" w:rsidRDefault="002D30A3" w:rsidP="002D30A3">
      <w:pPr>
        <w:pStyle w:val="my"/>
        <w:ind w:firstLine="420"/>
      </w:pPr>
      <w:r>
        <w:rPr>
          <w:rFonts w:hint="eastAsia"/>
        </w:rPr>
        <w:t>当前整个中国，都关注芯片。</w:t>
      </w:r>
    </w:p>
    <w:p w:rsidR="002D30A3" w:rsidRDefault="002D30A3" w:rsidP="002D30A3">
      <w:pPr>
        <w:pStyle w:val="my"/>
        <w:ind w:firstLine="420"/>
      </w:pPr>
      <w:r>
        <w:rPr>
          <w:rFonts w:hint="eastAsia"/>
        </w:rPr>
        <w:t>给所有人一个错觉是芯片似乎是最重要的东西。</w:t>
      </w:r>
    </w:p>
    <w:p w:rsidR="002D30A3" w:rsidRDefault="002D30A3" w:rsidP="002D30A3">
      <w:pPr>
        <w:pStyle w:val="my"/>
        <w:ind w:firstLine="420"/>
      </w:pPr>
      <w:r>
        <w:rPr>
          <w:rFonts w:hint="eastAsia"/>
        </w:rPr>
        <w:t>一个重要的原因是，如果从经济角度来计算，中国在疫情前，每年从国外进口的芯片的价值，超过石油进口的开销近一倍。从中国宏观经济层面来说，是上层建筑层面，难以接受的。</w:t>
      </w:r>
    </w:p>
    <w:p w:rsidR="002D30A3" w:rsidRDefault="002D30A3" w:rsidP="002D30A3">
      <w:pPr>
        <w:pStyle w:val="my"/>
        <w:ind w:firstLine="420"/>
      </w:pPr>
      <w:r>
        <w:rPr>
          <w:rFonts w:hint="eastAsia"/>
        </w:rPr>
        <w:t>所以，我们有必要分析一下这个事情。</w:t>
      </w:r>
    </w:p>
    <w:p w:rsidR="002D30A3" w:rsidRDefault="002D30A3" w:rsidP="002D30A3">
      <w:pPr>
        <w:pStyle w:val="2"/>
      </w:pPr>
      <w:bookmarkStart w:id="3" w:name="_Ref107740743"/>
      <w:r>
        <w:rPr>
          <w:rFonts w:hint="eastAsia"/>
        </w:rPr>
        <w:t>从系统角度，芯片生产并不是最上的大层</w:t>
      </w:r>
      <w:bookmarkEnd w:id="3"/>
    </w:p>
    <w:p w:rsidR="002D30A3" w:rsidRDefault="00495A26" w:rsidP="002D30A3">
      <w:pPr>
        <w:pStyle w:val="my"/>
        <w:ind w:firstLine="420"/>
      </w:pPr>
      <w:r>
        <w:rPr>
          <w:rFonts w:hint="eastAsia"/>
        </w:rPr>
        <w:t>本节想要说明，芯片是被禁锢的一个大层。被编译器所禁锢。</w:t>
      </w:r>
    </w:p>
    <w:p w:rsidR="00495A26" w:rsidRDefault="00495A26" w:rsidP="009B5523">
      <w:pPr>
        <w:pStyle w:val="3"/>
      </w:pPr>
      <w:r>
        <w:rPr>
          <w:rFonts w:hint="eastAsia"/>
        </w:rPr>
        <w:t>芯片的分类</w:t>
      </w:r>
    </w:p>
    <w:p w:rsidR="009B5523" w:rsidRPr="009B5523" w:rsidRDefault="009B5523" w:rsidP="009B5523">
      <w:pPr>
        <w:pStyle w:val="a0"/>
        <w:ind w:firstLine="420"/>
      </w:pPr>
    </w:p>
    <w:p w:rsidR="009B5523" w:rsidRDefault="009B5523" w:rsidP="009B5523">
      <w:pPr>
        <w:pStyle w:val="my"/>
        <w:ind w:firstLine="420"/>
        <w:jc w:val="center"/>
      </w:pPr>
      <w:r>
        <w:object w:dxaOrig="5016" w:dyaOrig="2124">
          <v:shape id="_x0000_i1036" type="#_x0000_t75" style="width:250.55pt;height:106pt" o:ole="">
            <v:imagedata r:id="rId30" o:title=""/>
          </v:shape>
          <o:OLEObject Type="Embed" ProgID="Visio.Drawing.11" ShapeID="_x0000_i1036" DrawAspect="Content" ObjectID="_1718374877" r:id="rId31"/>
        </w:object>
      </w:r>
    </w:p>
    <w:p w:rsidR="009B5523" w:rsidRDefault="009B5523" w:rsidP="009B5523">
      <w:pPr>
        <w:pStyle w:val="aa"/>
        <w:jc w:val="center"/>
      </w:pPr>
      <w:r>
        <w:t>图</w:t>
      </w:r>
      <w:r w:rsidR="003C722C">
        <w:fldChar w:fldCharType="begin"/>
      </w:r>
      <w:r w:rsidR="003C722C">
        <w:instrText xml:space="preserve"> STYLEREF 1 \s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SEQ </w:instrText>
      </w:r>
      <w:r w:rsidR="003C722C">
        <w:instrText>图</w:instrText>
      </w:r>
      <w:r w:rsidR="003C722C">
        <w:instrText xml:space="preserve"> \* ARABIC \s 1 </w:instrText>
      </w:r>
      <w:r w:rsidR="003C722C">
        <w:fldChar w:fldCharType="separate"/>
      </w:r>
      <w:r w:rsidR="003C722C">
        <w:rPr>
          <w:noProof/>
        </w:rPr>
        <w:t>1</w:t>
      </w:r>
      <w:r w:rsidR="003C722C">
        <w:fldChar w:fldCharType="end"/>
      </w:r>
      <w:r>
        <w:rPr>
          <w:rFonts w:hint="eastAsia"/>
        </w:rPr>
        <w:t>芯片的大致分类</w:t>
      </w:r>
    </w:p>
    <w:p w:rsidR="00B81BE5" w:rsidRDefault="00B81BE5" w:rsidP="00B81BE5">
      <w:r>
        <w:rPr>
          <w:rFonts w:hint="eastAsia"/>
        </w:rPr>
        <w:t>我这里没有相关的三种芯片，占用中国进口总额的比值，应该都不小。因为三者的生产都有各自的难点。有的是多种的结合，例如，通信的无线芯片，可以是独立的一个</w:t>
      </w:r>
      <w:r>
        <w:rPr>
          <w:rFonts w:hint="eastAsia"/>
        </w:rPr>
        <w:t>A</w:t>
      </w:r>
      <w:r>
        <w:t>SIC</w:t>
      </w:r>
      <w:r>
        <w:rPr>
          <w:rFonts w:hint="eastAsia"/>
        </w:rPr>
        <w:t>，也可以是加了</w:t>
      </w:r>
      <w:r>
        <w:rPr>
          <w:rFonts w:hint="eastAsia"/>
        </w:rPr>
        <w:t>A</w:t>
      </w:r>
      <w:r>
        <w:t>RM</w:t>
      </w:r>
      <w:r>
        <w:rPr>
          <w:rFonts w:hint="eastAsia"/>
        </w:rPr>
        <w:t>核的。例如，一些高端的</w:t>
      </w:r>
      <w:r>
        <w:rPr>
          <w:rFonts w:hint="eastAsia"/>
        </w:rPr>
        <w:t>A</w:t>
      </w:r>
      <w:r>
        <w:t>SIC</w:t>
      </w:r>
      <w:r>
        <w:rPr>
          <w:rFonts w:hint="eastAsia"/>
        </w:rPr>
        <w:t>，例如砷化镓芯片，对材料学要求较高，我们先放一放材料学的问题，因为这是综合国力，或者是说我们国民性，或者说是系统性的问题——我们的国民的个体是急功近利的，但材料学的研发周期相对长，或者对积累要求高；</w:t>
      </w:r>
      <w:r>
        <w:rPr>
          <w:rFonts w:hint="eastAsia"/>
        </w:rPr>
        <w:t>F</w:t>
      </w:r>
      <w:r>
        <w:t>PGA</w:t>
      </w:r>
      <w:r>
        <w:rPr>
          <w:rFonts w:hint="eastAsia"/>
        </w:rPr>
        <w:t>，则是综合性极高，中国只能在很低很低的低端稍有参与。这两者，如果有机会，我们再详述。</w:t>
      </w:r>
    </w:p>
    <w:p w:rsidR="00B81BE5" w:rsidRDefault="00B81BE5" w:rsidP="00B81BE5">
      <w:r>
        <w:rPr>
          <w:rFonts w:hint="eastAsia"/>
        </w:rPr>
        <w:t>我们仅以通用芯片为例来分析。特别是最近整个中国，无数家公司，投身于</w:t>
      </w:r>
      <w:r w:rsidR="00BC51F5">
        <w:t>RISC-V</w:t>
      </w:r>
      <w:r w:rsidR="00BC51F5">
        <w:rPr>
          <w:rFonts w:hint="eastAsia"/>
        </w:rPr>
        <w:t>的指令集通用芯片的研发时。</w:t>
      </w:r>
    </w:p>
    <w:p w:rsidR="00BC51F5" w:rsidRDefault="00BC51F5" w:rsidP="00BC51F5">
      <w:pPr>
        <w:pStyle w:val="3"/>
      </w:pPr>
      <w:r>
        <w:rPr>
          <w:rFonts w:hint="eastAsia"/>
        </w:rPr>
        <w:lastRenderedPageBreak/>
        <w:t>通用芯片的研发制造并不在最高大层</w:t>
      </w:r>
    </w:p>
    <w:p w:rsidR="001813FB" w:rsidRPr="001813FB" w:rsidRDefault="001813FB" w:rsidP="001813FB">
      <w:pPr>
        <w:pStyle w:val="a0"/>
        <w:ind w:firstLine="420"/>
      </w:pPr>
      <w:r>
        <w:rPr>
          <w:rFonts w:hint="eastAsia"/>
        </w:rPr>
        <w:t>如</w:t>
      </w:r>
      <w:r w:rsidR="00CB5686">
        <w:fldChar w:fldCharType="begin"/>
      </w:r>
      <w:r>
        <w:rPr>
          <w:rFonts w:hint="eastAsia"/>
        </w:rPr>
        <w:instrText>REF _Ref107738048 \h</w:instrText>
      </w:r>
      <w:r w:rsidR="00CB5686">
        <w:fldChar w:fldCharType="separate"/>
      </w:r>
      <w:r>
        <w:rPr>
          <w:rFonts w:hint="eastAsia"/>
        </w:rPr>
        <w:t>图</w:t>
      </w:r>
      <w:r>
        <w:rPr>
          <w:noProof/>
        </w:rPr>
        <w:t>1</w:t>
      </w:r>
      <w:r>
        <w:noBreakHyphen/>
      </w:r>
      <w:r>
        <w:rPr>
          <w:noProof/>
        </w:rPr>
        <w:t>2</w:t>
      </w:r>
      <w:r w:rsidR="00CB5686">
        <w:fldChar w:fldCharType="end"/>
      </w:r>
      <w:r>
        <w:rPr>
          <w:rFonts w:hint="eastAsia"/>
        </w:rPr>
        <w:t>，我们所认为的“芯片就是命”这个命题，是不存在的。我们只需要简单的思考两个问题：（</w:t>
      </w:r>
      <w:r>
        <w:rPr>
          <w:rFonts w:hint="eastAsia"/>
        </w:rPr>
        <w:t>1</w:t>
      </w:r>
      <w:r>
        <w:rPr>
          <w:rFonts w:hint="eastAsia"/>
        </w:rPr>
        <w:t>）为什么美国不自己生产芯片？（</w:t>
      </w:r>
      <w:r>
        <w:rPr>
          <w:rFonts w:hint="eastAsia"/>
        </w:rPr>
        <w:t>2</w:t>
      </w:r>
      <w:r>
        <w:rPr>
          <w:rFonts w:hint="eastAsia"/>
        </w:rPr>
        <w:t>）如果台积电真的被中国拿到，中国就是一等强国吗？</w:t>
      </w:r>
    </w:p>
    <w:p w:rsidR="001813FB" w:rsidRDefault="001813FB" w:rsidP="001813FB">
      <w:r w:rsidRPr="001813FB">
        <w:object w:dxaOrig="10584" w:dyaOrig="6889">
          <v:shape id="_x0000_i1037" type="#_x0000_t75" style="width:414.7pt;height:270.15pt" o:ole="">
            <v:imagedata r:id="rId32" o:title=""/>
          </v:shape>
          <o:OLEObject Type="Embed" ProgID="Visio.Drawing.11" ShapeID="_x0000_i1037" DrawAspect="Content" ObjectID="_1718374878" r:id="rId33"/>
        </w:object>
      </w:r>
    </w:p>
    <w:p w:rsidR="00BC51F5" w:rsidRDefault="001813FB" w:rsidP="001813FB">
      <w:pPr>
        <w:pStyle w:val="aa"/>
        <w:jc w:val="center"/>
      </w:pPr>
      <w:bookmarkStart w:id="4" w:name="_Ref107738048"/>
      <w:r>
        <w:rPr>
          <w:rFonts w:hint="eastAsia"/>
        </w:rPr>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2</w:t>
      </w:r>
      <w:r w:rsidR="003C722C">
        <w:fldChar w:fldCharType="end"/>
      </w:r>
      <w:bookmarkEnd w:id="4"/>
      <w:r>
        <w:rPr>
          <w:rFonts w:hint="eastAsia"/>
        </w:rPr>
        <w:t>通用芯片，被大层间隔离压制于低端的世界</w:t>
      </w:r>
    </w:p>
    <w:p w:rsidR="000802B8" w:rsidRDefault="000802B8" w:rsidP="000802B8">
      <w:pPr>
        <w:pStyle w:val="a0"/>
        <w:ind w:firstLine="420"/>
      </w:pPr>
      <w:r>
        <w:rPr>
          <w:rFonts w:hint="eastAsia"/>
        </w:rPr>
        <w:t>显然不是的，</w:t>
      </w:r>
      <w:r w:rsidR="00CB5686">
        <w:fldChar w:fldCharType="begin"/>
      </w:r>
      <w:r>
        <w:rPr>
          <w:rFonts w:hint="eastAsia"/>
        </w:rPr>
        <w:instrText>REF _Ref107738048 \h</w:instrText>
      </w:r>
      <w:r>
        <w:instrText xml:space="preserve"> \* MERGEFORMAT </w:instrText>
      </w:r>
      <w:r w:rsidR="00CB5686">
        <w:fldChar w:fldCharType="separate"/>
      </w:r>
      <w:r>
        <w:rPr>
          <w:rFonts w:hint="eastAsia"/>
        </w:rPr>
        <w:t>图</w:t>
      </w:r>
      <w:r>
        <w:rPr>
          <w:noProof/>
        </w:rPr>
        <w:t>1</w:t>
      </w:r>
      <w:r>
        <w:noBreakHyphen/>
      </w:r>
      <w:r>
        <w:rPr>
          <w:noProof/>
        </w:rPr>
        <w:t>2</w:t>
      </w:r>
      <w:r w:rsidR="00CB5686">
        <w:fldChar w:fldCharType="end"/>
      </w:r>
      <w:r>
        <w:rPr>
          <w:rFonts w:hint="eastAsia"/>
        </w:rPr>
        <w:t>，着力说明，根据我们系统论，大层理论的观点，一旦被压制于底层，不论如何，也翻不了天。</w:t>
      </w:r>
    </w:p>
    <w:p w:rsidR="000161CD" w:rsidRDefault="000802B8" w:rsidP="000802B8">
      <w:pPr>
        <w:pStyle w:val="a0"/>
        <w:ind w:firstLine="420"/>
      </w:pPr>
      <w:r>
        <w:rPr>
          <w:rFonts w:hint="eastAsia"/>
        </w:rPr>
        <w:t>所以，我们说，没有芯片（制造能力），不代表没有一切；有了这种能力，也不代表，就是宇宙无敌了。</w:t>
      </w:r>
    </w:p>
    <w:p w:rsidR="000802B8" w:rsidRDefault="000161CD" w:rsidP="000802B8">
      <w:pPr>
        <w:pStyle w:val="a0"/>
        <w:ind w:firstLine="420"/>
      </w:pPr>
      <w:r>
        <w:rPr>
          <w:rFonts w:hint="eastAsia"/>
        </w:rPr>
        <w:t>首先要有这样的意识——造不了芯片没有什么问题。美国如果用这一招来控制中国，有效，但没有那么有效。</w:t>
      </w:r>
      <w:r w:rsidR="000D42DE">
        <w:rPr>
          <w:rFonts w:hint="eastAsia"/>
        </w:rPr>
        <w:t>而且，损害的，实际上是美国自身。</w:t>
      </w:r>
    </w:p>
    <w:p w:rsidR="000161CD" w:rsidRDefault="000161CD" w:rsidP="000802B8">
      <w:pPr>
        <w:pStyle w:val="a0"/>
        <w:ind w:firstLine="420"/>
      </w:pPr>
      <w:r>
        <w:rPr>
          <w:rFonts w:hint="eastAsia"/>
        </w:rPr>
        <w:t>所以，一个合格的芯片人，不仅要了解芯片这个产业，还需要知道有编译器存在。</w:t>
      </w:r>
    </w:p>
    <w:p w:rsidR="000D42DE" w:rsidRDefault="000D42DE" w:rsidP="000802B8">
      <w:pPr>
        <w:pStyle w:val="a0"/>
        <w:ind w:firstLine="420"/>
      </w:pPr>
      <w:r>
        <w:rPr>
          <w:rFonts w:hint="eastAsia"/>
        </w:rPr>
        <w:t>也需要知道，世界的格局。</w:t>
      </w:r>
    </w:p>
    <w:p w:rsidR="008F0F67" w:rsidRDefault="008F0F67" w:rsidP="008F0F67">
      <w:pPr>
        <w:pStyle w:val="3"/>
      </w:pPr>
      <w:r>
        <w:rPr>
          <w:rFonts w:hint="eastAsia"/>
        </w:rPr>
        <w:t>编译器是什么，与操作系统的关系</w:t>
      </w:r>
    </w:p>
    <w:p w:rsidR="008F0F67" w:rsidRDefault="008F0F67" w:rsidP="008F0F67">
      <w:pPr>
        <w:pStyle w:val="a0"/>
        <w:ind w:firstLine="420"/>
      </w:pPr>
      <w:r>
        <w:rPr>
          <w:rFonts w:hint="eastAsia"/>
        </w:rPr>
        <w:t>从历史上来看，编译器，与操作系统，以及芯片，几乎是同时出现的。</w:t>
      </w:r>
    </w:p>
    <w:p w:rsidR="008F0F67" w:rsidRDefault="008F0F67" w:rsidP="008F0F67">
      <w:pPr>
        <w:pStyle w:val="a0"/>
        <w:ind w:firstLine="420"/>
      </w:pPr>
      <w:r>
        <w:rPr>
          <w:rFonts w:hint="eastAsia"/>
        </w:rPr>
        <w:t>具体来说，先有了芯片的设计思想，后来人们有了技术，设计和生产出芯片，然后有了各种</w:t>
      </w:r>
      <w:r>
        <w:rPr>
          <w:rFonts w:hint="eastAsia"/>
        </w:rPr>
        <w:t>C</w:t>
      </w:r>
      <w:r>
        <w:t>PU</w:t>
      </w:r>
      <w:r>
        <w:rPr>
          <w:rFonts w:hint="eastAsia"/>
        </w:rPr>
        <w:t>专有的机器指令集，然后</w:t>
      </w:r>
      <w:r>
        <w:rPr>
          <w:rFonts w:hint="eastAsia"/>
        </w:rPr>
        <w:t>I</w:t>
      </w:r>
      <w:r>
        <w:t>BM</w:t>
      </w:r>
      <w:r>
        <w:rPr>
          <w:rFonts w:hint="eastAsia"/>
        </w:rPr>
        <w:t>开启了通用指令集的探索，与此同时，有人提出了</w:t>
      </w:r>
      <w:r>
        <w:rPr>
          <w:rFonts w:hint="eastAsia"/>
        </w:rPr>
        <w:lastRenderedPageBreak/>
        <w:t>编译器的构想，与此同时，</w:t>
      </w:r>
      <w:r w:rsidR="0056374C">
        <w:rPr>
          <w:rFonts w:hint="eastAsia"/>
        </w:rPr>
        <w:t>1956</w:t>
      </w:r>
      <w:r w:rsidR="0056374C">
        <w:rPr>
          <w:rFonts w:hint="eastAsia"/>
        </w:rPr>
        <w:t>年</w:t>
      </w:r>
      <w:r>
        <w:rPr>
          <w:rFonts w:hint="eastAsia"/>
        </w:rPr>
        <w:t>乔姆斯基的《句话结构》论文发表，巴斯科和诺尔两个独立根据这个理论，提出巴斯科</w:t>
      </w:r>
      <w:r>
        <w:rPr>
          <w:rFonts w:hint="eastAsia"/>
        </w:rPr>
        <w:t>-</w:t>
      </w:r>
      <w:r>
        <w:rPr>
          <w:rFonts w:hint="eastAsia"/>
        </w:rPr>
        <w:t>诺尔范式，人类有了第一款真正的现代编译器：</w:t>
      </w:r>
      <w:r w:rsidR="0056374C">
        <w:t>FORTRAN</w:t>
      </w:r>
      <w:r>
        <w:t>-2</w:t>
      </w:r>
      <w:r w:rsidR="0056374C">
        <w:rPr>
          <w:rFonts w:hint="eastAsia"/>
        </w:rPr>
        <w:t>编译器。从此，人类实现了一次升层。</w:t>
      </w:r>
    </w:p>
    <w:p w:rsidR="0056374C" w:rsidRDefault="0056374C" w:rsidP="008F0F67">
      <w:pPr>
        <w:pStyle w:val="a0"/>
        <w:ind w:firstLine="420"/>
      </w:pPr>
      <w:r>
        <w:rPr>
          <w:rFonts w:hint="eastAsia"/>
        </w:rPr>
        <w:t>在此之后，硬件业，被置于软件业之下。</w:t>
      </w:r>
    </w:p>
    <w:p w:rsidR="0056374C" w:rsidRDefault="0056374C" w:rsidP="008F0F67">
      <w:pPr>
        <w:pStyle w:val="a0"/>
        <w:ind w:firstLine="420"/>
      </w:pPr>
      <w:r>
        <w:rPr>
          <w:rFonts w:hint="eastAsia"/>
        </w:rPr>
        <w:t>因而，根据美国的特点，</w:t>
      </w:r>
      <w:r>
        <w:rPr>
          <w:rFonts w:hint="eastAsia"/>
        </w:rPr>
        <w:t>75%</w:t>
      </w:r>
      <w:r>
        <w:rPr>
          <w:rFonts w:hint="eastAsia"/>
        </w:rPr>
        <w:t>以上的资源，将转向最上层的研发。也就是软件业。</w:t>
      </w:r>
    </w:p>
    <w:p w:rsidR="0056374C" w:rsidRDefault="0056374C" w:rsidP="008F0F67">
      <w:pPr>
        <w:pStyle w:val="a0"/>
        <w:ind w:firstLine="420"/>
      </w:pPr>
      <w:r>
        <w:rPr>
          <w:rFonts w:hint="eastAsia"/>
        </w:rPr>
        <w:t>在这样的前景之下，美国逐步放弃硬件的体系的外移之路。先是日本，然后是韩国，然后是台湾，以色列。</w:t>
      </w:r>
    </w:p>
    <w:p w:rsidR="0056374C" w:rsidRDefault="0056374C" w:rsidP="008F0F67">
      <w:pPr>
        <w:pStyle w:val="a0"/>
        <w:ind w:firstLine="420"/>
      </w:pPr>
      <w:r>
        <w:rPr>
          <w:rFonts w:hint="eastAsia"/>
        </w:rPr>
        <w:t>所以，中国当前，正在争夺的，是与这些搞芯片业近</w:t>
      </w:r>
      <w:r>
        <w:rPr>
          <w:rFonts w:hint="eastAsia"/>
        </w:rPr>
        <w:t>50</w:t>
      </w:r>
      <w:r>
        <w:rPr>
          <w:rFonts w:hint="eastAsia"/>
        </w:rPr>
        <w:t>年的国家和地区进行竞争。难度可想而知，而且，就是赢得胜利，也不代表，进入了第一层级——这是一个既困难，而且在胜利后，也不过在二流的世界中，抢了个位置</w:t>
      </w:r>
      <w:r w:rsidR="00552605">
        <w:rPr>
          <w:rFonts w:hint="eastAsia"/>
        </w:rPr>
        <w:t>的“胜利”</w:t>
      </w:r>
      <w:r>
        <w:rPr>
          <w:rFonts w:hint="eastAsia"/>
        </w:rPr>
        <w:t>。</w:t>
      </w:r>
    </w:p>
    <w:p w:rsidR="0056374C" w:rsidRDefault="0056374C" w:rsidP="008F0F67">
      <w:pPr>
        <w:pStyle w:val="a0"/>
        <w:ind w:firstLine="420"/>
      </w:pPr>
      <w:r>
        <w:rPr>
          <w:rFonts w:hint="eastAsia"/>
        </w:rPr>
        <w:t>那么编译器是什么呢？为什么有了它之后世界就</w:t>
      </w:r>
      <w:r w:rsidR="00244742">
        <w:rPr>
          <w:rFonts w:hint="eastAsia"/>
        </w:rPr>
        <w:t>有了新的大层？简单来说，就是发明了一种人类和计算机都能懂的语言，然后，人类用这种语言，将自己的意思，告诉编译器，</w:t>
      </w:r>
      <w:r w:rsidR="00244742">
        <w:rPr>
          <w:rFonts w:hint="eastAsia"/>
        </w:rPr>
        <w:t>c</w:t>
      </w:r>
      <w:r w:rsidR="00244742">
        <w:t>ompiler</w:t>
      </w:r>
      <w:r w:rsidR="00244742">
        <w:rPr>
          <w:rFonts w:hint="eastAsia"/>
        </w:rPr>
        <w:t>再将人类的意图，转换为某种通用芯片能理解的指令。</w:t>
      </w:r>
    </w:p>
    <w:p w:rsidR="00244742" w:rsidRPr="00244742" w:rsidRDefault="00244742" w:rsidP="008F0F67">
      <w:pPr>
        <w:pStyle w:val="a0"/>
        <w:ind w:firstLine="420"/>
        <w:rPr>
          <w:i/>
          <w:iCs/>
        </w:rPr>
      </w:pPr>
      <w:r w:rsidRPr="00244742">
        <w:rPr>
          <w:rFonts w:hint="eastAsia"/>
          <w:i/>
          <w:iCs/>
        </w:rPr>
        <w:t>这个基本知识，实际上，任何一个地球人都应当理解。感谢伟大的乔姆斯基，他是公认的</w:t>
      </w:r>
      <w:r w:rsidRPr="00244742">
        <w:rPr>
          <w:rFonts w:hint="eastAsia"/>
          <w:i/>
          <w:iCs/>
        </w:rPr>
        <w:t>20</w:t>
      </w:r>
      <w:r w:rsidRPr="00244742">
        <w:rPr>
          <w:rFonts w:hint="eastAsia"/>
          <w:i/>
          <w:iCs/>
        </w:rPr>
        <w:t>世纪最被低估的科学家。而且，自从他的《句法结构》以来，语言学，没有发生第二次进步。</w:t>
      </w:r>
    </w:p>
    <w:p w:rsidR="00244742" w:rsidRDefault="00244742" w:rsidP="008F0F67">
      <w:pPr>
        <w:pStyle w:val="a0"/>
        <w:ind w:firstLine="420"/>
      </w:pPr>
      <w:r>
        <w:rPr>
          <w:rFonts w:hint="eastAsia"/>
        </w:rPr>
        <w:t>所以，总结来说，有了编译器之后，终于有了一个行业叫：软件业。有了软件工程师。软件工程师，再不用看硬件的脸色行事。一个新的时代到来了。再后来是</w:t>
      </w:r>
      <w:r>
        <w:rPr>
          <w:rFonts w:hint="eastAsia"/>
        </w:rPr>
        <w:t>70</w:t>
      </w:r>
      <w:r>
        <w:rPr>
          <w:rFonts w:hint="eastAsia"/>
        </w:rPr>
        <w:t>年代的大发展，有了</w:t>
      </w:r>
      <w:r>
        <w:rPr>
          <w:rFonts w:hint="eastAsia"/>
        </w:rPr>
        <w:t>C</w:t>
      </w:r>
      <w:r>
        <w:rPr>
          <w:rFonts w:hint="eastAsia"/>
        </w:rPr>
        <w:t>语言，有了微处理器，有了个人电脑，有了</w:t>
      </w:r>
      <w:r w:rsidR="00DC4A5D">
        <w:rPr>
          <w:rFonts w:hint="eastAsia"/>
        </w:rPr>
        <w:t>操作系统。然后软件业的突飞猛进，一直到</w:t>
      </w:r>
      <w:r w:rsidR="00DC4A5D">
        <w:rPr>
          <w:rFonts w:ascii="Helvetica" w:hAnsi="Helvetica" w:cs="Helvetica"/>
          <w:color w:val="333333"/>
          <w:szCs w:val="21"/>
          <w:shd w:val="clear" w:color="auto" w:fill="FFFFFF"/>
        </w:rPr>
        <w:t>Macintosh, Windows 95</w:t>
      </w:r>
      <w:r w:rsidR="00DC4A5D">
        <w:rPr>
          <w:rFonts w:hint="eastAsia"/>
        </w:rPr>
        <w:t>，后来的</w:t>
      </w:r>
      <w:proofErr w:type="spellStart"/>
      <w:r w:rsidR="00DC4A5D">
        <w:rPr>
          <w:rFonts w:hint="eastAsia"/>
        </w:rPr>
        <w:t>i</w:t>
      </w:r>
      <w:r w:rsidR="00DC4A5D">
        <w:t>OS</w:t>
      </w:r>
      <w:proofErr w:type="spellEnd"/>
      <w:r w:rsidR="00DC4A5D">
        <w:t>, Android</w:t>
      </w:r>
      <w:r w:rsidR="00DC4A5D">
        <w:rPr>
          <w:rFonts w:hint="eastAsia"/>
        </w:rPr>
        <w:t>。</w:t>
      </w:r>
    </w:p>
    <w:p w:rsidR="00DC4A5D" w:rsidRDefault="00DC4A5D" w:rsidP="008F0F67">
      <w:pPr>
        <w:pStyle w:val="a0"/>
        <w:ind w:firstLine="420"/>
      </w:pPr>
      <w:r>
        <w:rPr>
          <w:rFonts w:hint="eastAsia"/>
        </w:rPr>
        <w:t>操作系统原本来说，本应也是一次升层，程序员，再不用关心底层的逻辑。但这个过程，没有完全实现。一般来说，我们说升大层，指的是归一化。以编译器为例，今天的编译器种类并不多，而且理论是完全一致的。但操作系统，目前的世界上还是有</w:t>
      </w:r>
      <w:r>
        <w:rPr>
          <w:rFonts w:hint="eastAsia"/>
        </w:rPr>
        <w:t>w</w:t>
      </w:r>
      <w:r>
        <w:t xml:space="preserve">indows, </w:t>
      </w:r>
      <w:r>
        <w:rPr>
          <w:rFonts w:hint="eastAsia"/>
        </w:rPr>
        <w:t>苹果，</w:t>
      </w:r>
      <w:r>
        <w:rPr>
          <w:rFonts w:hint="eastAsia"/>
        </w:rPr>
        <w:t>a</w:t>
      </w:r>
      <w:r>
        <w:t>ndroid</w:t>
      </w:r>
      <w:r>
        <w:rPr>
          <w:rFonts w:hint="eastAsia"/>
        </w:rPr>
        <w:t>这三个主流，还有</w:t>
      </w:r>
      <w:proofErr w:type="spellStart"/>
      <w:r>
        <w:rPr>
          <w:rFonts w:hint="eastAsia"/>
        </w:rPr>
        <w:t>l</w:t>
      </w:r>
      <w:r>
        <w:t>inux</w:t>
      </w:r>
      <w:proofErr w:type="spellEnd"/>
      <w:r>
        <w:rPr>
          <w:rFonts w:hint="eastAsia"/>
        </w:rPr>
        <w:t>。苹果</w:t>
      </w:r>
      <w:proofErr w:type="spellStart"/>
      <w:r w:rsidR="00552605">
        <w:t>iOS</w:t>
      </w:r>
      <w:proofErr w:type="spellEnd"/>
      <w:r>
        <w:rPr>
          <w:rFonts w:hint="eastAsia"/>
        </w:rPr>
        <w:t>是基于</w:t>
      </w:r>
      <w:r>
        <w:rPr>
          <w:rFonts w:hint="eastAsia"/>
        </w:rPr>
        <w:t>B</w:t>
      </w:r>
      <w:r>
        <w:t>SD Unix</w:t>
      </w:r>
      <w:r>
        <w:rPr>
          <w:rFonts w:hint="eastAsia"/>
        </w:rPr>
        <w:t>，</w:t>
      </w:r>
      <w:r>
        <w:rPr>
          <w:rFonts w:hint="eastAsia"/>
        </w:rPr>
        <w:t>a</w:t>
      </w:r>
      <w:r>
        <w:t>ndroid</w:t>
      </w:r>
      <w:r>
        <w:rPr>
          <w:rFonts w:hint="eastAsia"/>
        </w:rPr>
        <w:t>基于特定版本的</w:t>
      </w:r>
      <w:proofErr w:type="spellStart"/>
      <w:r>
        <w:rPr>
          <w:rFonts w:hint="eastAsia"/>
        </w:rPr>
        <w:t>l</w:t>
      </w:r>
      <w:r>
        <w:t>inux</w:t>
      </w:r>
      <w:proofErr w:type="spellEnd"/>
      <w:r>
        <w:rPr>
          <w:rFonts w:hint="eastAsia"/>
        </w:rPr>
        <w:t>改造。在不强调人机界面的行业，</w:t>
      </w:r>
      <w:proofErr w:type="spellStart"/>
      <w:r>
        <w:rPr>
          <w:rFonts w:hint="eastAsia"/>
        </w:rPr>
        <w:t>l</w:t>
      </w:r>
      <w:r>
        <w:t>inux</w:t>
      </w:r>
      <w:proofErr w:type="spellEnd"/>
      <w:r>
        <w:rPr>
          <w:rFonts w:hint="eastAsia"/>
        </w:rPr>
        <w:t>依然是主流。</w:t>
      </w:r>
      <w:r w:rsidR="00597D0C">
        <w:rPr>
          <w:rFonts w:hint="eastAsia"/>
        </w:rPr>
        <w:t>可以肯定，操作系统，还在发展之中。</w:t>
      </w:r>
    </w:p>
    <w:p w:rsidR="00597D0C" w:rsidRDefault="00597D0C" w:rsidP="008F0F67">
      <w:pPr>
        <w:pStyle w:val="a0"/>
        <w:ind w:firstLine="420"/>
      </w:pPr>
      <w:r>
        <w:rPr>
          <w:rFonts w:hint="eastAsia"/>
        </w:rPr>
        <w:t>但是，可以认为先有了编译器，才有操作系统。虽然实际情况似乎不是这样。但在没有编译器之前的作业系统，是复杂度受限的，难以维续的。真正的作业系统，如</w:t>
      </w:r>
      <w:proofErr w:type="spellStart"/>
      <w:r>
        <w:rPr>
          <w:rFonts w:hint="eastAsia"/>
        </w:rPr>
        <w:t>u</w:t>
      </w:r>
      <w:r>
        <w:t>nix</w:t>
      </w:r>
      <w:proofErr w:type="spellEnd"/>
      <w:r>
        <w:rPr>
          <w:rFonts w:hint="eastAsia"/>
        </w:rPr>
        <w:t>，一直等到</w:t>
      </w:r>
      <w:r>
        <w:rPr>
          <w:rFonts w:hint="eastAsia"/>
        </w:rPr>
        <w:t>C</w:t>
      </w:r>
      <w:r>
        <w:rPr>
          <w:rFonts w:hint="eastAsia"/>
        </w:rPr>
        <w:t>语言之后，才真正被发明。</w:t>
      </w:r>
    </w:p>
    <w:p w:rsidR="00552605" w:rsidRPr="00552605" w:rsidRDefault="00552605" w:rsidP="008F0F67">
      <w:pPr>
        <w:pStyle w:val="a0"/>
        <w:ind w:firstLine="420"/>
      </w:pPr>
      <w:r>
        <w:rPr>
          <w:rFonts w:hint="eastAsia"/>
        </w:rPr>
        <w:t>操作系统之所以，也是一个大层，是因为操作系统本身也是一个许多需求的承载，例如，</w:t>
      </w:r>
      <w:r>
        <w:rPr>
          <w:rFonts w:hint="eastAsia"/>
        </w:rPr>
        <w:t>C</w:t>
      </w:r>
      <w:r>
        <w:t>PU</w:t>
      </w:r>
      <w:r>
        <w:rPr>
          <w:rFonts w:hint="eastAsia"/>
        </w:rPr>
        <w:t>和其它不可重入的硬件同时被多个进程复用，今天我们不在这里详述了。</w:t>
      </w:r>
    </w:p>
    <w:p w:rsidR="000161CD" w:rsidRDefault="000161CD" w:rsidP="000161CD">
      <w:pPr>
        <w:pStyle w:val="3"/>
      </w:pPr>
      <w:r>
        <w:rPr>
          <w:rFonts w:hint="eastAsia"/>
        </w:rPr>
        <w:t>从芯片业的角度看编译器</w:t>
      </w:r>
    </w:p>
    <w:p w:rsidR="00AD5EFF" w:rsidRPr="00AD5EFF" w:rsidRDefault="00AD5EFF" w:rsidP="00AD5EFF">
      <w:pPr>
        <w:pStyle w:val="a0"/>
        <w:ind w:firstLine="420"/>
      </w:pPr>
      <w:r>
        <w:rPr>
          <w:rFonts w:hint="eastAsia"/>
        </w:rPr>
        <w:t>如</w:t>
      </w:r>
      <w:r w:rsidR="00CB5686">
        <w:fldChar w:fldCharType="begin"/>
      </w:r>
      <w:r>
        <w:rPr>
          <w:rFonts w:hint="eastAsia"/>
        </w:rPr>
        <w:instrText>REF _Ref107740306 \h</w:instrText>
      </w:r>
      <w:r w:rsidR="00CB5686">
        <w:fldChar w:fldCharType="separate"/>
      </w:r>
      <w:r>
        <w:rPr>
          <w:rFonts w:hint="eastAsia"/>
        </w:rPr>
        <w:t>图</w:t>
      </w:r>
      <w:r>
        <w:rPr>
          <w:noProof/>
        </w:rPr>
        <w:t>1</w:t>
      </w:r>
      <w:r>
        <w:noBreakHyphen/>
      </w:r>
      <w:r>
        <w:rPr>
          <w:noProof/>
        </w:rPr>
        <w:t>3</w:t>
      </w:r>
      <w:r w:rsidR="00CB5686">
        <w:fldChar w:fldCharType="end"/>
      </w:r>
      <w:r>
        <w:rPr>
          <w:rFonts w:hint="eastAsia"/>
        </w:rPr>
        <w:t>，</w:t>
      </w:r>
      <w:r w:rsidR="005A4C13">
        <w:rPr>
          <w:rFonts w:hint="eastAsia"/>
        </w:rPr>
        <w:t>通用芯片的最后目标是</w:t>
      </w:r>
      <w:r w:rsidR="00552605">
        <w:rPr>
          <w:rFonts w:hint="eastAsia"/>
        </w:rPr>
        <w:t>：支持</w:t>
      </w:r>
      <w:r w:rsidR="005A4C13">
        <w:rPr>
          <w:rFonts w:hint="eastAsia"/>
        </w:rPr>
        <w:t>符合编译器的规范</w:t>
      </w:r>
      <w:r w:rsidR="00552605">
        <w:rPr>
          <w:rFonts w:hint="eastAsia"/>
        </w:rPr>
        <w:t>（也指令集不是一回事，是指指令集本身，要尊守的规范，就是说，不能的ＣＰＵ可以使用不同的指令集，但这些指令集，是有法可依的）</w:t>
      </w:r>
      <w:r w:rsidR="005A4C13">
        <w:rPr>
          <w:rFonts w:hint="eastAsia"/>
        </w:rPr>
        <w:t>。</w:t>
      </w:r>
    </w:p>
    <w:p w:rsidR="000161CD" w:rsidRPr="00597D0C" w:rsidRDefault="00AD5EFF" w:rsidP="00AD5EFF">
      <w:pPr>
        <w:jc w:val="center"/>
      </w:pPr>
      <w:r w:rsidRPr="00AD5EFF">
        <w:object w:dxaOrig="7341" w:dyaOrig="5952">
          <v:shape id="_x0000_i1038" type="#_x0000_t75" style="width:341.55pt;height:277.65pt" o:ole="">
            <v:imagedata r:id="rId34" o:title=""/>
          </v:shape>
          <o:OLEObject Type="Embed" ProgID="Visio.Drawing.11" ShapeID="_x0000_i1038" DrawAspect="Content" ObjectID="_1718374879" r:id="rId35"/>
        </w:object>
      </w:r>
    </w:p>
    <w:p w:rsidR="005A4C13" w:rsidRDefault="00AD5EFF" w:rsidP="005A4C13">
      <w:pPr>
        <w:pStyle w:val="aa"/>
        <w:jc w:val="center"/>
      </w:pPr>
      <w:bookmarkStart w:id="5" w:name="_Ref107740306"/>
      <w:r>
        <w:rPr>
          <w:rFonts w:hint="eastAsia"/>
        </w:rPr>
        <w:t>图</w:t>
      </w:r>
      <w:r w:rsidR="003C722C">
        <w:fldChar w:fldCharType="begin"/>
      </w:r>
      <w:r w:rsidR="003C722C">
        <w:instrText xml:space="preserve"> </w:instrText>
      </w:r>
      <w:r w:rsidR="003C722C">
        <w:rPr>
          <w:rFonts w:hint="eastAsia"/>
        </w:rPr>
        <w:instrText>STYLEREF 1 \s</w:instrText>
      </w:r>
      <w:r w:rsidR="003C722C">
        <w:instrText xml:space="preserve"> </w:instrText>
      </w:r>
      <w:r w:rsidR="003C722C">
        <w:fldChar w:fldCharType="separate"/>
      </w:r>
      <w:r w:rsidR="003C722C">
        <w:rPr>
          <w:noProof/>
        </w:rPr>
        <w:t>1</w:t>
      </w:r>
      <w:r w:rsidR="003C722C">
        <w:fldChar w:fldCharType="end"/>
      </w:r>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3</w:t>
      </w:r>
      <w:r w:rsidR="003C722C">
        <w:fldChar w:fldCharType="end"/>
      </w:r>
      <w:bookmarkEnd w:id="5"/>
      <w:r>
        <w:rPr>
          <w:rFonts w:hint="eastAsia"/>
        </w:rPr>
        <w:t>四因说角度看芯片业的升层构建</w:t>
      </w:r>
    </w:p>
    <w:p w:rsidR="005A4C13" w:rsidRDefault="005A4C13" w:rsidP="005A4C13">
      <w:pPr>
        <w:pStyle w:val="my"/>
        <w:ind w:firstLine="420"/>
      </w:pPr>
      <w:r>
        <w:rPr>
          <w:rFonts w:hint="eastAsia"/>
        </w:rPr>
        <w:t>今天的主流编译器，几乎只有G</w:t>
      </w:r>
      <w:r>
        <w:t>CC</w:t>
      </w:r>
      <w:r>
        <w:rPr>
          <w:rFonts w:hint="eastAsia"/>
        </w:rPr>
        <w:t>一种。</w:t>
      </w:r>
      <w:r w:rsidR="002D6EEE">
        <w:rPr>
          <w:rFonts w:hint="eastAsia"/>
        </w:rPr>
        <w:t>当今的通用处理器，都是利用的冯.诺依曼结构。一引起D</w:t>
      </w:r>
      <w:r w:rsidR="002D6EEE">
        <w:t>SP</w:t>
      </w:r>
      <w:r w:rsidR="002D6EEE">
        <w:rPr>
          <w:rFonts w:hint="eastAsia"/>
        </w:rPr>
        <w:t>等以总线为中心芯片，采用哈佛结构。</w:t>
      </w:r>
    </w:p>
    <w:p w:rsidR="002D6EEE" w:rsidRDefault="002D6EEE" w:rsidP="002D6EEE">
      <w:pPr>
        <w:pStyle w:val="3"/>
      </w:pPr>
      <w:r>
        <w:rPr>
          <w:rFonts w:hint="eastAsia"/>
        </w:rPr>
        <w:t>小结</w:t>
      </w:r>
    </w:p>
    <w:p w:rsidR="002D6EEE" w:rsidRDefault="002D6EEE" w:rsidP="002D6EEE">
      <w:pPr>
        <w:pStyle w:val="a0"/>
        <w:ind w:firstLine="420"/>
      </w:pPr>
      <w:r>
        <w:rPr>
          <w:rFonts w:hint="eastAsia"/>
        </w:rPr>
        <w:t>这一大段，并不代表什么，只是描述一个事实。并不是说芯片的制造能力不重要，而是没那么重要。如果我们分析我们为什么没有能力制造高端芯片，我们也可以写出一大堆来，但没有太大的意</w:t>
      </w:r>
      <w:r w:rsidR="006C0487">
        <w:rPr>
          <w:rFonts w:hint="eastAsia"/>
        </w:rPr>
        <w:t>义</w:t>
      </w:r>
      <w:r>
        <w:rPr>
          <w:rFonts w:hint="eastAsia"/>
        </w:rPr>
        <w:t>。一切都是我们国民性造成的。</w:t>
      </w:r>
    </w:p>
    <w:p w:rsidR="002D6EEE" w:rsidRDefault="002D6EEE" w:rsidP="002D6EEE">
      <w:pPr>
        <w:pStyle w:val="a0"/>
        <w:ind w:firstLine="420"/>
      </w:pPr>
      <w:r>
        <w:rPr>
          <w:rFonts w:hint="eastAsia"/>
        </w:rPr>
        <w:t>但是，有一个重要的结论是，美国根本没有必要限制中国生产芯片的能力。</w:t>
      </w:r>
    </w:p>
    <w:p w:rsidR="002D6EEE" w:rsidRDefault="002D6EEE" w:rsidP="002D6EEE">
      <w:pPr>
        <w:pStyle w:val="a0"/>
        <w:ind w:firstLine="420"/>
      </w:pPr>
      <w:r>
        <w:rPr>
          <w:rFonts w:hint="eastAsia"/>
        </w:rPr>
        <w:t>所以，一个最重要的预测是，中国将来很可能是芯片生产大国，因为美国需要这样一个中国。</w:t>
      </w:r>
    </w:p>
    <w:p w:rsidR="002D6EEE" w:rsidRDefault="002D6EEE" w:rsidP="002D6EEE">
      <w:pPr>
        <w:pStyle w:val="2"/>
      </w:pPr>
      <w:r>
        <w:rPr>
          <w:rFonts w:hint="eastAsia"/>
        </w:rPr>
        <w:t>美国可能很快将允许</w:t>
      </w:r>
      <w:r>
        <w:rPr>
          <w:rFonts w:hint="eastAsia"/>
        </w:rPr>
        <w:t>A</w:t>
      </w:r>
      <w:r>
        <w:t>SML</w:t>
      </w:r>
      <w:r>
        <w:rPr>
          <w:rFonts w:hint="eastAsia"/>
        </w:rPr>
        <w:t>卖给中国光刻机</w:t>
      </w:r>
    </w:p>
    <w:p w:rsidR="00F15B74" w:rsidRDefault="00F15B74" w:rsidP="00F15B74">
      <w:pPr>
        <w:pStyle w:val="my"/>
        <w:ind w:firstLine="420"/>
      </w:pPr>
      <w:r>
        <w:rPr>
          <w:rFonts w:hint="eastAsia"/>
        </w:rPr>
        <w:t>这里算是预测吧</w:t>
      </w:r>
      <w:r w:rsidR="00116BC5">
        <w:rPr>
          <w:rFonts w:hint="eastAsia"/>
        </w:rPr>
        <w:t>（现在是2022年7月3日）</w:t>
      </w:r>
      <w:r>
        <w:rPr>
          <w:rFonts w:hint="eastAsia"/>
        </w:rPr>
        <w:t>。</w:t>
      </w:r>
    </w:p>
    <w:p w:rsidR="00F15B74" w:rsidRDefault="00F15B74" w:rsidP="00F15B74">
      <w:pPr>
        <w:pStyle w:val="my"/>
        <w:ind w:firstLine="420"/>
      </w:pPr>
      <w:r>
        <w:rPr>
          <w:rFonts w:hint="eastAsia"/>
        </w:rPr>
        <w:t>从上一节：</w:t>
      </w:r>
      <w:r w:rsidR="00CB5686">
        <w:fldChar w:fldCharType="begin"/>
      </w:r>
      <w:r>
        <w:rPr>
          <w:rFonts w:hint="eastAsia"/>
        </w:rPr>
        <w:instrText>REF _Ref107740743 \w \h</w:instrText>
      </w:r>
      <w:r w:rsidR="00CB5686">
        <w:fldChar w:fldCharType="separate"/>
      </w:r>
      <w:r>
        <w:t>1.1</w:t>
      </w:r>
      <w:r w:rsidR="00CB5686">
        <w:fldChar w:fldCharType="end"/>
      </w:r>
      <w:r>
        <w:rPr>
          <w:rFonts w:hint="eastAsia"/>
        </w:rPr>
        <w:t>“</w:t>
      </w:r>
      <w:r w:rsidR="00CB5686">
        <w:fldChar w:fldCharType="begin"/>
      </w:r>
      <w:r>
        <w:instrText xml:space="preserve"> REF _Ref107740743 \h </w:instrText>
      </w:r>
      <w:r w:rsidR="00CB5686">
        <w:fldChar w:fldCharType="separate"/>
      </w:r>
      <w:r>
        <w:rPr>
          <w:rFonts w:hint="eastAsia"/>
        </w:rPr>
        <w:t>从系统角度，芯片生产并不是最上的大层</w:t>
      </w:r>
      <w:r w:rsidR="00CB5686">
        <w:fldChar w:fldCharType="end"/>
      </w:r>
      <w:r>
        <w:rPr>
          <w:rFonts w:hint="eastAsia"/>
        </w:rPr>
        <w:t>”来看，美国完全没有必要限制中国的芯片生产能力。这可能与许许多多中国的同胞的理解相背离。</w:t>
      </w:r>
    </w:p>
    <w:p w:rsidR="00F15B74" w:rsidRDefault="00F15B74" w:rsidP="00F15B74">
      <w:pPr>
        <w:pStyle w:val="my"/>
        <w:ind w:firstLine="420"/>
      </w:pPr>
      <w:r>
        <w:rPr>
          <w:rFonts w:hint="eastAsia"/>
        </w:rPr>
        <w:t>而且，本书，也从来都尽可能基于实际，预测有意义的未来，我们不打算去讨论中国自己开发编译器，或者自己的操作系统，这种一</w:t>
      </w:r>
      <w:r w:rsidR="006C0487">
        <w:rPr>
          <w:rFonts w:hint="eastAsia"/>
        </w:rPr>
        <w:t>听</w:t>
      </w:r>
      <w:r>
        <w:rPr>
          <w:rFonts w:hint="eastAsia"/>
        </w:rPr>
        <w:t>就完全是在扯蛋的论题，我们重点还是看芯</w:t>
      </w:r>
      <w:r>
        <w:rPr>
          <w:rFonts w:hint="eastAsia"/>
        </w:rPr>
        <w:lastRenderedPageBreak/>
        <w:t>片</w:t>
      </w:r>
      <w:r w:rsidR="006C0487">
        <w:rPr>
          <w:rFonts w:hint="eastAsia"/>
        </w:rPr>
        <w:t>产</w:t>
      </w:r>
      <w:r>
        <w:rPr>
          <w:rFonts w:hint="eastAsia"/>
        </w:rPr>
        <w:t>业。</w:t>
      </w:r>
    </w:p>
    <w:p w:rsidR="00F15B74" w:rsidRDefault="00F15B74" w:rsidP="00F15B74">
      <w:pPr>
        <w:pStyle w:val="my"/>
        <w:ind w:firstLine="420"/>
      </w:pPr>
      <w:r>
        <w:rPr>
          <w:rFonts w:hint="eastAsia"/>
        </w:rPr>
        <w:t>没有理由，美国不扶植中国搞芯片的生产。</w:t>
      </w:r>
    </w:p>
    <w:p w:rsidR="00F15B74" w:rsidRDefault="00F15B74" w:rsidP="00F15B74">
      <w:pPr>
        <w:pStyle w:val="my"/>
        <w:ind w:firstLine="420"/>
      </w:pPr>
      <w:r>
        <w:rPr>
          <w:rFonts w:hint="eastAsia"/>
        </w:rPr>
        <w:t>前面，我们在“</w:t>
      </w:r>
      <w:r w:rsidR="00CB5686">
        <w:fldChar w:fldCharType="begin"/>
      </w:r>
      <w:r>
        <w:instrText xml:space="preserve"> REF _Ref107740950 \h </w:instrText>
      </w:r>
      <w:r w:rsidR="00CB5686">
        <w:fldChar w:fldCharType="separate"/>
      </w:r>
      <w:r>
        <w:rPr>
          <w:rFonts w:hint="eastAsia"/>
        </w:rPr>
        <w:t>中美贸易战</w:t>
      </w:r>
      <w:r w:rsidR="00CB5686">
        <w:fldChar w:fldCharType="end"/>
      </w:r>
      <w:r>
        <w:rPr>
          <w:rFonts w:hint="eastAsia"/>
        </w:rPr>
        <w:t>”一节，反复讨论，站在美国的实际操盘者犹太人，或说光明会的角度，完全没有任何理由搞贸易战——中国没有能力去产业的最高层（软件业</w:t>
      </w:r>
      <w:r w:rsidR="00116BC5">
        <w:rPr>
          <w:rFonts w:hint="eastAsia"/>
        </w:rPr>
        <w:t>，及软件业之上</w:t>
      </w:r>
      <w:r>
        <w:rPr>
          <w:rFonts w:hint="eastAsia"/>
        </w:rPr>
        <w:t>）</w:t>
      </w:r>
      <w:r w:rsidR="00116BC5">
        <w:rPr>
          <w:rFonts w:hint="eastAsia"/>
        </w:rPr>
        <w:t>，而淘汰美国底层民众中，那些勤劳的白人的目标，需要中国提供廉价的奴工，需要中国承担破坏子孙后代生存环境的制造业。</w:t>
      </w:r>
    </w:p>
    <w:p w:rsidR="00116BC5" w:rsidRDefault="00116BC5" w:rsidP="00F15B74">
      <w:pPr>
        <w:pStyle w:val="my"/>
        <w:ind w:firstLine="420"/>
      </w:pPr>
      <w:r>
        <w:rPr>
          <w:rFonts w:hint="eastAsia"/>
        </w:rPr>
        <w:t>所以，一个很可能，很快就出现在所有人眼前的后果是：（1）中国很快重新走回</w:t>
      </w:r>
      <w:r w:rsidR="006C0487">
        <w:rPr>
          <w:rFonts w:hint="eastAsia"/>
        </w:rPr>
        <w:t>归</w:t>
      </w:r>
      <w:r>
        <w:rPr>
          <w:rFonts w:hint="eastAsia"/>
        </w:rPr>
        <w:t>为美国生产之路；（2）进一步降低美国最底层民众的素质；以便使美国人，更利于控制（爱钱，没有宗教信仰）</w:t>
      </w:r>
      <w:r>
        <w:rPr>
          <w:rStyle w:val="a9"/>
        </w:rPr>
        <w:footnoteReference w:id="25"/>
      </w:r>
      <w:r>
        <w:rPr>
          <w:rFonts w:hint="eastAsia"/>
        </w:rPr>
        <w:t>（3）所有的绊脚石（包括在中国的）都将被移除。</w:t>
      </w:r>
    </w:p>
    <w:p w:rsidR="005A6E19" w:rsidRDefault="005A6E19" w:rsidP="00FB6F70">
      <w:pPr>
        <w:pStyle w:val="2"/>
      </w:pPr>
      <w:r>
        <w:rPr>
          <w:rFonts w:hint="eastAsia"/>
        </w:rPr>
        <w:t>这个预测，有哪些需要注意的后果</w:t>
      </w:r>
    </w:p>
    <w:p w:rsidR="005A6E19" w:rsidRDefault="005A6E19" w:rsidP="005A6E19">
      <w:pPr>
        <w:pStyle w:val="a0"/>
        <w:numPr>
          <w:ilvl w:val="0"/>
          <w:numId w:val="45"/>
        </w:numPr>
        <w:ind w:firstLineChars="0"/>
      </w:pPr>
      <w:r>
        <w:rPr>
          <w:rFonts w:hint="eastAsia"/>
        </w:rPr>
        <w:t>不要真的蠢到相信当前的局面。</w:t>
      </w:r>
      <w:r w:rsidR="00432B1E">
        <w:rPr>
          <w:rFonts w:hint="eastAsia"/>
        </w:rPr>
        <w:t>例如，</w:t>
      </w:r>
      <w:r>
        <w:rPr>
          <w:rFonts w:hint="eastAsia"/>
        </w:rPr>
        <w:t>蠢到要去造光刻机。光刻机，这是另一个话题，我们不想多说。因为它本身就是一个超多工</w:t>
      </w:r>
      <w:r w:rsidR="006C0487">
        <w:rPr>
          <w:rFonts w:hint="eastAsia"/>
        </w:rPr>
        <w:t>种</w:t>
      </w:r>
      <w:r>
        <w:rPr>
          <w:rFonts w:hint="eastAsia"/>
        </w:rPr>
        <w:t>，需要几十年，几百年，生长出来的一个产业，是系统理论的终极典型案例之一。但我们说它没有意义，因为我们没有需求！</w:t>
      </w:r>
    </w:p>
    <w:p w:rsidR="005A6E19" w:rsidRDefault="005A6E19" w:rsidP="005A6E19">
      <w:pPr>
        <w:pStyle w:val="a0"/>
        <w:ind w:left="780" w:firstLineChars="0" w:firstLine="0"/>
      </w:pPr>
      <w:r>
        <w:rPr>
          <w:rFonts w:hint="eastAsia"/>
        </w:rPr>
        <w:t>如果民企，蠢到要去造光</w:t>
      </w:r>
      <w:r w:rsidR="00432B1E">
        <w:rPr>
          <w:rFonts w:hint="eastAsia"/>
        </w:rPr>
        <w:t>刻</w:t>
      </w:r>
      <w:r>
        <w:rPr>
          <w:rFonts w:hint="eastAsia"/>
        </w:rPr>
        <w:t>机，唯一合理可能就是骗国家的钱。</w:t>
      </w:r>
    </w:p>
    <w:p w:rsidR="005A6E19" w:rsidRDefault="005A6E19" w:rsidP="005A6E19">
      <w:pPr>
        <w:pStyle w:val="a0"/>
        <w:numPr>
          <w:ilvl w:val="0"/>
          <w:numId w:val="45"/>
        </w:numPr>
        <w:ind w:firstLineChars="0"/>
      </w:pPr>
      <w:r>
        <w:rPr>
          <w:rFonts w:hint="eastAsia"/>
        </w:rPr>
        <w:t>当前中国所有的，我是说所有的，不论是光刻机行业，还是芯片制造的其它链条，</w:t>
      </w:r>
      <w:r w:rsidR="00432B1E">
        <w:rPr>
          <w:rFonts w:hint="eastAsia"/>
        </w:rPr>
        <w:t>一个最为关键的信息，就是招聘广告，和税收公告上，看到员工，普遍工资极低，并且，学历普遍低。</w:t>
      </w:r>
    </w:p>
    <w:p w:rsidR="00432B1E" w:rsidRDefault="00432B1E" w:rsidP="005A6E19">
      <w:pPr>
        <w:pStyle w:val="a0"/>
        <w:numPr>
          <w:ilvl w:val="0"/>
          <w:numId w:val="45"/>
        </w:numPr>
        <w:ind w:firstLineChars="0"/>
      </w:pPr>
      <w:r>
        <w:rPr>
          <w:rFonts w:hint="eastAsia"/>
        </w:rPr>
        <w:t>可是，在</w:t>
      </w:r>
      <w:r w:rsidR="006C0487">
        <w:rPr>
          <w:rFonts w:hint="eastAsia"/>
        </w:rPr>
        <w:t>互联网新闻</w:t>
      </w:r>
      <w:r>
        <w:rPr>
          <w:rFonts w:hint="eastAsia"/>
        </w:rPr>
        <w:t>，或是其它的信息来源，都没有例外地鼓吹这个行业的工资是多</w:t>
      </w:r>
      <w:r w:rsidR="006C0487">
        <w:rPr>
          <w:rFonts w:hint="eastAsia"/>
        </w:rPr>
        <w:t>么多么</w:t>
      </w:r>
      <w:r>
        <w:rPr>
          <w:rFonts w:hint="eastAsia"/>
        </w:rPr>
        <w:t>高。</w:t>
      </w:r>
    </w:p>
    <w:p w:rsidR="00432B1E" w:rsidRDefault="00432B1E" w:rsidP="005A6E19">
      <w:pPr>
        <w:pStyle w:val="a0"/>
        <w:numPr>
          <w:ilvl w:val="0"/>
          <w:numId w:val="45"/>
        </w:numPr>
        <w:ind w:firstLineChars="0"/>
      </w:pPr>
      <w:r>
        <w:rPr>
          <w:rFonts w:hint="eastAsia"/>
        </w:rPr>
        <w:t>实际上，的确有人工资高。这种情况，说明这个行业是典型的金字塔，传销结构：极上层的极少数人，拿走了，从国家骗来的绝大部分钱。</w:t>
      </w:r>
    </w:p>
    <w:p w:rsidR="00432B1E" w:rsidRDefault="00432B1E" w:rsidP="005A6E19">
      <w:pPr>
        <w:pStyle w:val="a0"/>
        <w:numPr>
          <w:ilvl w:val="0"/>
          <w:numId w:val="45"/>
        </w:numPr>
        <w:ind w:firstLineChars="0"/>
      </w:pPr>
      <w:r>
        <w:rPr>
          <w:rFonts w:hint="eastAsia"/>
        </w:rPr>
        <w:t>那么，启示是，如果你是</w:t>
      </w:r>
      <w:r>
        <w:rPr>
          <w:rFonts w:hint="eastAsia"/>
        </w:rPr>
        <w:t>985</w:t>
      </w:r>
      <w:r>
        <w:rPr>
          <w:rFonts w:hint="eastAsia"/>
        </w:rPr>
        <w:t>毕业的博士以上的，可以进入这个行业，拿高薪；但一些韭菜，就要注意了——至少目前看来，这是一个需要出卖灵魂的行业。</w:t>
      </w:r>
    </w:p>
    <w:p w:rsidR="008E6F59" w:rsidRDefault="008E6F59" w:rsidP="005A6E19">
      <w:pPr>
        <w:pStyle w:val="a0"/>
        <w:numPr>
          <w:ilvl w:val="0"/>
          <w:numId w:val="45"/>
        </w:numPr>
        <w:ind w:firstLineChars="0"/>
      </w:pPr>
      <w:r>
        <w:rPr>
          <w:rFonts w:hint="eastAsia"/>
        </w:rPr>
        <w:t>对于资方来讲，目前中国的资方，已经足够聪明：一定要有所谓国资背景。或者直白地说，要找到那些生下来就是权贵的人。</w:t>
      </w:r>
    </w:p>
    <w:p w:rsidR="008E6F59" w:rsidRDefault="008E6F59" w:rsidP="005A6E19">
      <w:pPr>
        <w:pStyle w:val="a0"/>
        <w:numPr>
          <w:ilvl w:val="0"/>
          <w:numId w:val="45"/>
        </w:numPr>
        <w:ind w:firstLineChars="0"/>
      </w:pPr>
      <w:r>
        <w:rPr>
          <w:rFonts w:hint="eastAsia"/>
        </w:rPr>
        <w:t>总之吧，这个行业，与技术无关</w:t>
      </w:r>
      <w:r w:rsidR="00A066E0">
        <w:rPr>
          <w:rFonts w:hint="eastAsia"/>
        </w:rPr>
        <w:t>。</w:t>
      </w:r>
    </w:p>
    <w:p w:rsidR="00A066E0" w:rsidRDefault="00A066E0" w:rsidP="005A6E19">
      <w:pPr>
        <w:pStyle w:val="a0"/>
        <w:numPr>
          <w:ilvl w:val="0"/>
          <w:numId w:val="45"/>
        </w:numPr>
        <w:ind w:firstLineChars="0"/>
      </w:pPr>
      <w:r>
        <w:rPr>
          <w:rFonts w:hint="eastAsia"/>
        </w:rPr>
        <w:t>小结：普通人的一个方法，就是看招聘网站，查查相关的职位工资有多低即可。</w:t>
      </w:r>
    </w:p>
    <w:p w:rsidR="00FB6F70" w:rsidRDefault="00FB6F70" w:rsidP="00FB6F70">
      <w:pPr>
        <w:pStyle w:val="2"/>
      </w:pPr>
      <w:r>
        <w:rPr>
          <w:rFonts w:hint="eastAsia"/>
        </w:rPr>
        <w:lastRenderedPageBreak/>
        <w:t>那么，中国代替台湾和韩国制造芯片之后会怎么样？</w:t>
      </w:r>
    </w:p>
    <w:p w:rsidR="00FB6F70" w:rsidRDefault="00FB6F70" w:rsidP="00FB6F70">
      <w:pPr>
        <w:pStyle w:val="my"/>
        <w:ind w:firstLine="420"/>
      </w:pPr>
      <w:r>
        <w:rPr>
          <w:rFonts w:hint="eastAsia"/>
        </w:rPr>
        <w:t>首先说前提，中国要想拿到这个权力，必须，向光明会，或是这个世界经济秩序的主导者，表明，他们的上层建筑，是有能力控制这个上层建筑的，我想，这个时间，也许不会太晚。毕</w:t>
      </w:r>
      <w:r w:rsidR="006C0487">
        <w:rPr>
          <w:rFonts w:hint="eastAsia"/>
        </w:rPr>
        <w:t>竟</w:t>
      </w:r>
      <w:r>
        <w:rPr>
          <w:rFonts w:hint="eastAsia"/>
        </w:rPr>
        <w:t>，中国目前面临困境：官民比，稳</w:t>
      </w:r>
      <w:r w:rsidR="006C0487">
        <w:rPr>
          <w:rFonts w:hint="eastAsia"/>
        </w:rPr>
        <w:t>步</w:t>
      </w:r>
      <w:r>
        <w:rPr>
          <w:rFonts w:hint="eastAsia"/>
        </w:rPr>
        <w:t>上升的前提下，房地产崩盘，国家急需更多的钱维持这些官员的奢侈生活；急需更多的美元向非洲和其它地方撒币。中国历史上，没有一次违背了官僚体系意志的改革成功过。</w:t>
      </w:r>
    </w:p>
    <w:p w:rsidR="00314D4D" w:rsidRDefault="00314D4D" w:rsidP="00FB6F70">
      <w:pPr>
        <w:pStyle w:val="my"/>
        <w:ind w:firstLine="420"/>
      </w:pPr>
      <w:r>
        <w:rPr>
          <w:rFonts w:hint="eastAsia"/>
        </w:rPr>
        <w:t>所以，不会太久，而且，信号一定很强烈和明确。</w:t>
      </w:r>
    </w:p>
    <w:p w:rsidR="00314D4D" w:rsidRDefault="00314D4D" w:rsidP="00FB6F70">
      <w:pPr>
        <w:pStyle w:val="my"/>
        <w:ind w:firstLine="420"/>
      </w:pPr>
      <w:r>
        <w:rPr>
          <w:rFonts w:hint="eastAsia"/>
        </w:rPr>
        <w:t>那么，所有的相对成熟制程的芯片制造，转向中国，是一定会发生的事。</w:t>
      </w:r>
    </w:p>
    <w:p w:rsidR="00314D4D" w:rsidRDefault="00314D4D" w:rsidP="00FB6F70">
      <w:pPr>
        <w:pStyle w:val="my"/>
        <w:ind w:firstLine="420"/>
      </w:pPr>
      <w:r>
        <w:rPr>
          <w:rFonts w:hint="eastAsia"/>
        </w:rPr>
        <w:t>然后呢？</w:t>
      </w:r>
    </w:p>
    <w:p w:rsidR="00314D4D" w:rsidRDefault="00314D4D" w:rsidP="00FB6F70">
      <w:pPr>
        <w:pStyle w:val="my"/>
        <w:ind w:firstLine="420"/>
      </w:pPr>
      <w:r>
        <w:rPr>
          <w:rFonts w:hint="eastAsia"/>
        </w:rPr>
        <w:t>我们可想象一样，芯片变成白菜价之后的结果。</w:t>
      </w:r>
    </w:p>
    <w:p w:rsidR="00314D4D" w:rsidRDefault="00314D4D" w:rsidP="00FB6F70">
      <w:pPr>
        <w:pStyle w:val="my"/>
        <w:ind w:firstLine="420"/>
      </w:pPr>
      <w:r>
        <w:rPr>
          <w:rFonts w:hint="eastAsia"/>
        </w:rPr>
        <w:t>这将对世界产生深远的影响。</w:t>
      </w:r>
    </w:p>
    <w:p w:rsidR="00314D4D" w:rsidRDefault="00314D4D" w:rsidP="00FB6F70">
      <w:pPr>
        <w:pStyle w:val="my"/>
        <w:ind w:firstLine="420"/>
      </w:pPr>
      <w:r>
        <w:rPr>
          <w:rFonts w:hint="eastAsia"/>
        </w:rPr>
        <w:t>因为我们常说，最上的层，才是主导大层，将拿到75%以上的全球利润，和附加值，可是，现在不是这样啊，你开发了一个好的P</w:t>
      </w:r>
      <w:r>
        <w:t>C</w:t>
      </w:r>
      <w:r>
        <w:rPr>
          <w:rFonts w:hint="eastAsia"/>
        </w:rPr>
        <w:t>游戏，结果玩家买不起显卡，凡此类情况发生，一定是不可长久的。</w:t>
      </w:r>
    </w:p>
    <w:p w:rsidR="00314D4D" w:rsidRDefault="00314D4D" w:rsidP="00FB6F70">
      <w:pPr>
        <w:pStyle w:val="my"/>
        <w:ind w:firstLine="420"/>
      </w:pPr>
      <w:r>
        <w:rPr>
          <w:rFonts w:hint="eastAsia"/>
        </w:rPr>
        <w:t>中国许多人，把经济活动搞反了。他们认为，每次革命，来自于顶层，例如，在云计算的大量投入</w:t>
      </w:r>
      <w:r w:rsidR="00041A1C">
        <w:rPr>
          <w:rFonts w:hint="eastAsia"/>
        </w:rPr>
        <w:t>。这种投入</w:t>
      </w:r>
      <w:r>
        <w:rPr>
          <w:rFonts w:hint="eastAsia"/>
        </w:rPr>
        <w:t>，将来很可能，全打水漂。因为每次经济的革命，是来自于底层，或原子的改变。</w:t>
      </w:r>
    </w:p>
    <w:p w:rsidR="00314D4D" w:rsidRDefault="00314D4D" w:rsidP="00FB6F70">
      <w:pPr>
        <w:pStyle w:val="my"/>
        <w:ind w:firstLine="420"/>
      </w:pPr>
      <w:r>
        <w:rPr>
          <w:rFonts w:hint="eastAsia"/>
        </w:rPr>
        <w:t>例如，w</w:t>
      </w:r>
      <w:r>
        <w:t>indow95</w:t>
      </w:r>
      <w:r>
        <w:rPr>
          <w:rFonts w:hint="eastAsia"/>
        </w:rPr>
        <w:t>，开始的，个人P</w:t>
      </w:r>
      <w:r>
        <w:t>C</w:t>
      </w:r>
      <w:r>
        <w:rPr>
          <w:rFonts w:hint="eastAsia"/>
        </w:rPr>
        <w:t>时代，以及导致的互联网时代的到来；</w:t>
      </w:r>
    </w:p>
    <w:p w:rsidR="00314D4D" w:rsidRDefault="00314D4D" w:rsidP="00FB6F70">
      <w:pPr>
        <w:pStyle w:val="my"/>
        <w:ind w:firstLine="420"/>
      </w:pPr>
      <w:r>
        <w:rPr>
          <w:rFonts w:hint="eastAsia"/>
        </w:rPr>
        <w:t>再如，</w:t>
      </w:r>
      <w:proofErr w:type="spellStart"/>
      <w:r>
        <w:rPr>
          <w:rFonts w:hint="eastAsia"/>
        </w:rPr>
        <w:t>i</w:t>
      </w:r>
      <w:r>
        <w:t>phone</w:t>
      </w:r>
      <w:proofErr w:type="spellEnd"/>
      <w:r>
        <w:rPr>
          <w:rFonts w:hint="eastAsia"/>
        </w:rPr>
        <w:t>开始的，移动屏幕时代，以及移动时代的到来；</w:t>
      </w:r>
    </w:p>
    <w:p w:rsidR="00314D4D" w:rsidRDefault="00314D4D" w:rsidP="00FB6F70">
      <w:pPr>
        <w:pStyle w:val="my"/>
        <w:ind w:firstLine="420"/>
      </w:pPr>
      <w:r>
        <w:rPr>
          <w:rFonts w:hint="eastAsia"/>
        </w:rPr>
        <w:t>可是，十几年过去了，人类的世界，还是一边沉寂——这不符合经济主导者的利益。</w:t>
      </w:r>
      <w:r w:rsidR="00C9226B">
        <w:rPr>
          <w:rFonts w:hint="eastAsia"/>
        </w:rPr>
        <w:t>犹太人，在这方面，一直是进取的。他们需要找到更多，更快的经济之道。</w:t>
      </w:r>
    </w:p>
    <w:p w:rsidR="00C9226B" w:rsidRDefault="00C9226B" w:rsidP="00FB6F70">
      <w:pPr>
        <w:pStyle w:val="my"/>
        <w:ind w:firstLine="420"/>
      </w:pPr>
      <w:r>
        <w:rPr>
          <w:rFonts w:hint="eastAsia"/>
        </w:rPr>
        <w:t>以A</w:t>
      </w:r>
      <w:r>
        <w:t>R,VR,</w:t>
      </w:r>
      <w:r>
        <w:rPr>
          <w:rFonts w:hint="eastAsia"/>
        </w:rPr>
        <w:t>头戴式装备为例，为什么，无法取得普及？为什么普通人，买不起显卡？为什么，一个分布式的世界，却十几年来，搞起来云计算，剥夺个体算力？</w:t>
      </w:r>
    </w:p>
    <w:p w:rsidR="00C9226B" w:rsidRDefault="00C9226B" w:rsidP="00FB6F70">
      <w:pPr>
        <w:pStyle w:val="my"/>
        <w:ind w:firstLine="420"/>
      </w:pPr>
      <w:r>
        <w:rPr>
          <w:rFonts w:hint="eastAsia"/>
        </w:rPr>
        <w:t>这种力量倒挂的情况，是不能持久的——下层不可能长期迟滞上</w:t>
      </w:r>
      <w:r w:rsidR="00041A1C">
        <w:rPr>
          <w:rFonts w:hint="eastAsia"/>
        </w:rPr>
        <w:t>层</w:t>
      </w:r>
      <w:r>
        <w:rPr>
          <w:rFonts w:hint="eastAsia"/>
        </w:rPr>
        <w:t>的发展。因为上层会不断地改造被控制的下层。</w:t>
      </w:r>
    </w:p>
    <w:p w:rsidR="00C9226B" w:rsidRDefault="00C9226B" w:rsidP="00FB6F70">
      <w:pPr>
        <w:pStyle w:val="my"/>
        <w:ind w:firstLine="420"/>
      </w:pPr>
      <w:r>
        <w:rPr>
          <w:rFonts w:hint="eastAsia"/>
        </w:rPr>
        <w:t>以芯片设计为例，随着美国的工业软件的不断发展，越来越低端的人，可以设计芯片，不止是中国，将来就是越南，也将很容易设计芯片。制造的方面，对产业工作要求高一些，虽然有些困难，但并不是难以克服的。</w:t>
      </w:r>
      <w:r w:rsidR="00041A1C">
        <w:rPr>
          <w:rFonts w:hint="eastAsia"/>
        </w:rPr>
        <w:t>例如，光核机是难以操作的，但是，</w:t>
      </w:r>
      <w:r w:rsidR="00041A1C">
        <w:t>ASML</w:t>
      </w:r>
      <w:r w:rsidR="00041A1C">
        <w:rPr>
          <w:rFonts w:hint="eastAsia"/>
        </w:rPr>
        <w:t>现在提供了基于A</w:t>
      </w:r>
      <w:r w:rsidR="00041A1C">
        <w:t>R</w:t>
      </w:r>
      <w:r w:rsidR="00041A1C">
        <w:rPr>
          <w:rFonts w:hint="eastAsia"/>
        </w:rPr>
        <w:t>的眼镜，可以提供远程协助，或是自动化的提示，未来的培训成本，越来越低。</w:t>
      </w:r>
    </w:p>
    <w:p w:rsidR="00C9226B" w:rsidRDefault="00C9226B" w:rsidP="00FB6F70">
      <w:pPr>
        <w:pStyle w:val="my"/>
        <w:ind w:firstLine="420"/>
      </w:pPr>
      <w:r>
        <w:rPr>
          <w:rFonts w:hint="eastAsia"/>
        </w:rPr>
        <w:t>有人还以为，台积电的地位稳如泰山。这种想法，是不熟的。</w:t>
      </w:r>
    </w:p>
    <w:p w:rsidR="00C9226B" w:rsidRDefault="00C9226B" w:rsidP="00FB6F70">
      <w:pPr>
        <w:pStyle w:val="my"/>
        <w:ind w:firstLine="420"/>
      </w:pPr>
      <w:r>
        <w:rPr>
          <w:rFonts w:hint="eastAsia"/>
        </w:rPr>
        <w:lastRenderedPageBreak/>
        <w:t>台湾的体量，根本不可能支撑未来这个除软件业以外的，第一大的产业的发展。现在的情况是，台湾天天缺电。因为讨好民众，不得不关闭的核电厂，</w:t>
      </w:r>
      <w:r w:rsidR="00B46243">
        <w:rPr>
          <w:rFonts w:hint="eastAsia"/>
        </w:rPr>
        <w:t>也缺水，而且根本无法得到解决。</w:t>
      </w:r>
    </w:p>
    <w:p w:rsidR="00B46243" w:rsidRDefault="00B46243" w:rsidP="00FB6F70">
      <w:pPr>
        <w:pStyle w:val="my"/>
        <w:ind w:firstLine="420"/>
      </w:pPr>
      <w:r>
        <w:rPr>
          <w:rFonts w:hint="eastAsia"/>
        </w:rPr>
        <w:t>常</w:t>
      </w:r>
      <w:r w:rsidR="00041A1C">
        <w:rPr>
          <w:rFonts w:hint="eastAsia"/>
        </w:rPr>
        <w:t>见</w:t>
      </w:r>
      <w:r>
        <w:rPr>
          <w:rFonts w:hint="eastAsia"/>
        </w:rPr>
        <w:t>台湾的节目。例如“关键时刻”，我看他们是完全是在痴人说梦。台湾人，没有搞清楚这个地球是如何运转的。谈点题外话，马斯克的特斯拉公司，这些天在全球裁员，一个重要的原因是，他终于发现一个简单到不能再简单的事实：除了在中国开设的工厂，其它地方的工厂，生产一台，就多赔一份钱。</w:t>
      </w:r>
    </w:p>
    <w:p w:rsidR="00B46243" w:rsidRDefault="00B46243" w:rsidP="00FB6F70">
      <w:pPr>
        <w:pStyle w:val="my"/>
        <w:ind w:firstLine="420"/>
      </w:pPr>
      <w:r>
        <w:rPr>
          <w:rFonts w:hint="eastAsia"/>
        </w:rPr>
        <w:t>所以，目前的美国操盘者，他们几乎没有别的路可走——他们必须要改变中国，让中国重归所谓正路。</w:t>
      </w:r>
    </w:p>
    <w:p w:rsidR="00B46243" w:rsidRDefault="00B46243" w:rsidP="00FB6F70">
      <w:pPr>
        <w:pStyle w:val="my"/>
        <w:ind w:firstLine="420"/>
      </w:pPr>
      <w:r>
        <w:rPr>
          <w:rFonts w:hint="eastAsia"/>
        </w:rPr>
        <w:t>部分的最高端的产品，可</w:t>
      </w:r>
      <w:r w:rsidR="00041A1C">
        <w:rPr>
          <w:rFonts w:hint="eastAsia"/>
        </w:rPr>
        <w:t>能</w:t>
      </w:r>
      <w:r>
        <w:rPr>
          <w:rFonts w:hint="eastAsia"/>
        </w:rPr>
        <w:t>会保留在台湾，韩国和以色列，绝大部分，很快将转往中国。</w:t>
      </w:r>
    </w:p>
    <w:p w:rsidR="00B46243" w:rsidRDefault="00B46243" w:rsidP="00FB6F70">
      <w:pPr>
        <w:pStyle w:val="my"/>
        <w:ind w:firstLine="420"/>
        <w:rPr>
          <w:rFonts w:hint="eastAsia"/>
        </w:rPr>
      </w:pPr>
      <w:r>
        <w:rPr>
          <w:rFonts w:hint="eastAsia"/>
        </w:rPr>
        <w:t>当然，印度是一个巨大的现实威胁，但这个事情还是难说的。印度，毕竟是民主国家——不可</w:t>
      </w:r>
      <w:r w:rsidR="000D42DE">
        <w:rPr>
          <w:rFonts w:hint="eastAsia"/>
        </w:rPr>
        <w:t>操</w:t>
      </w:r>
      <w:r>
        <w:rPr>
          <w:rFonts w:hint="eastAsia"/>
        </w:rPr>
        <w:t>控性更高。</w:t>
      </w:r>
    </w:p>
    <w:p w:rsidR="00AF3BC5" w:rsidRDefault="00AF3BC5" w:rsidP="00AF3BC5">
      <w:pPr>
        <w:pStyle w:val="1"/>
        <w:rPr>
          <w:rFonts w:hint="eastAsia"/>
        </w:rPr>
      </w:pPr>
      <w:r>
        <w:rPr>
          <w:rFonts w:hint="eastAsia"/>
        </w:rPr>
        <w:t>中国的历史上的海禁</w:t>
      </w:r>
    </w:p>
    <w:p w:rsidR="00AF3BC5" w:rsidRDefault="00AF3BC5" w:rsidP="00AF3BC5">
      <w:pPr>
        <w:pStyle w:val="1"/>
        <w:rPr>
          <w:rFonts w:hint="eastAsia"/>
        </w:rPr>
      </w:pPr>
      <w:r>
        <w:rPr>
          <w:rFonts w:hint="eastAsia"/>
        </w:rPr>
        <w:t>这十年来，中国的决策与结果相反的论述</w:t>
      </w:r>
    </w:p>
    <w:p w:rsidR="00AF3BC5" w:rsidRDefault="00AF3BC5" w:rsidP="00AF3BC5">
      <w:pPr>
        <w:pStyle w:val="ab"/>
        <w:numPr>
          <w:ilvl w:val="0"/>
          <w:numId w:val="16"/>
        </w:numPr>
        <w:rPr>
          <w:rFonts w:hint="eastAsia"/>
        </w:rPr>
      </w:pPr>
      <w:r>
        <w:rPr>
          <w:rFonts w:hint="eastAsia"/>
        </w:rPr>
        <w:lastRenderedPageBreak/>
        <w:t>智人的国家与民族的系统</w:t>
      </w:r>
    </w:p>
    <w:p w:rsidR="00AF3BC5" w:rsidRDefault="00AF3BC5" w:rsidP="00AF3BC5">
      <w:pPr>
        <w:pStyle w:val="my"/>
        <w:ind w:firstLine="420"/>
        <w:rPr>
          <w:rFonts w:hint="eastAsia"/>
        </w:rPr>
      </w:pPr>
      <w:r>
        <w:rPr>
          <w:rFonts w:hint="eastAsia"/>
        </w:rPr>
        <w:t>我们系统论，总是强调个体或原子，最终决定了系统的形态。</w:t>
      </w:r>
    </w:p>
    <w:p w:rsidR="00AF3BC5" w:rsidRDefault="00AF3BC5" w:rsidP="00AF3BC5">
      <w:pPr>
        <w:pStyle w:val="my"/>
        <w:ind w:firstLine="420"/>
        <w:rPr>
          <w:rFonts w:hint="eastAsia"/>
        </w:rPr>
      </w:pPr>
      <w:r>
        <w:rPr>
          <w:rFonts w:hint="eastAsia"/>
        </w:rPr>
        <w:t>十万年来，现代人的演化史，和一万年来，智人人种之间的竞争史，造就了我们今天的智人的世界。</w:t>
      </w:r>
    </w:p>
    <w:p w:rsidR="00AF3BC5" w:rsidRDefault="00AF3BC5" w:rsidP="00AF3BC5">
      <w:pPr>
        <w:pStyle w:val="my"/>
        <w:ind w:firstLine="420"/>
        <w:rPr>
          <w:rFonts w:hint="eastAsia"/>
        </w:rPr>
      </w:pPr>
      <w:r>
        <w:rPr>
          <w:rFonts w:hint="eastAsia"/>
        </w:rPr>
        <w:t>所以，这里我们将种族和种族的“房子”——国家作为最小粒度，来进行一次系统之旅。</w:t>
      </w:r>
    </w:p>
    <w:p w:rsidR="00AF3BC5" w:rsidRDefault="00AF3BC5" w:rsidP="00AF3BC5">
      <w:pPr>
        <w:pStyle w:val="1"/>
        <w:numPr>
          <w:ilvl w:val="0"/>
          <w:numId w:val="46"/>
        </w:numPr>
        <w:rPr>
          <w:rFonts w:hint="eastAsia"/>
        </w:rPr>
      </w:pPr>
      <w:r>
        <w:rPr>
          <w:rFonts w:hint="eastAsia"/>
        </w:rPr>
        <w:t>国家与种族的关系</w:t>
      </w:r>
    </w:p>
    <w:p w:rsidR="00AF3BC5" w:rsidRDefault="00AF3BC5" w:rsidP="00AF3BC5">
      <w:pPr>
        <w:pStyle w:val="my"/>
        <w:ind w:firstLine="420"/>
        <w:jc w:val="right"/>
        <w:rPr>
          <w:rFonts w:hint="eastAsia"/>
        </w:rPr>
      </w:pPr>
      <w:r>
        <w:rPr>
          <w:rFonts w:hint="eastAsia"/>
        </w:rPr>
        <w:t>——I am building a house for living.</w:t>
      </w:r>
    </w:p>
    <w:p w:rsidR="004E252A" w:rsidRDefault="004E252A" w:rsidP="004E252A">
      <w:pPr>
        <w:pStyle w:val="my"/>
        <w:ind w:firstLine="420"/>
        <w:rPr>
          <w:rFonts w:hint="eastAsia"/>
        </w:rPr>
      </w:pPr>
      <w:r>
        <w:rPr>
          <w:rFonts w:hint="eastAsia"/>
        </w:rPr>
        <w:t>我们以四因说，来解构国家与民族的复杂关系。</w:t>
      </w:r>
    </w:p>
    <w:p w:rsidR="00AF3BC5" w:rsidRDefault="004E252A" w:rsidP="001D0AD9">
      <w:pPr>
        <w:pStyle w:val="my"/>
        <w:ind w:firstLine="420"/>
        <w:rPr>
          <w:rFonts w:hint="eastAsia"/>
        </w:rPr>
      </w:pPr>
      <w:r>
        <w:rPr>
          <w:rFonts w:hint="eastAsia"/>
        </w:rPr>
        <w:t>四因说的典型范式如</w:t>
      </w:r>
      <w:r>
        <w:fldChar w:fldCharType="begin"/>
      </w:r>
      <w:r>
        <w:instrText xml:space="preserve"> </w:instrText>
      </w:r>
      <w:r>
        <w:rPr>
          <w:rFonts w:hint="eastAsia"/>
        </w:rPr>
        <w:instrText>REF _Ref107755091 \h</w:instrText>
      </w:r>
      <w:r>
        <w:instrText xml:space="preserve"> </w:instrText>
      </w:r>
      <w:r>
        <w:fldChar w:fldCharType="separate"/>
      </w:r>
      <w:r>
        <w:rPr>
          <w:rFonts w:hint="eastAsia"/>
        </w:rPr>
        <w:t xml:space="preserve">图 </w:t>
      </w:r>
      <w:r>
        <w:rPr>
          <w:noProof/>
        </w:rPr>
        <w:t>1</w:t>
      </w:r>
      <w:r>
        <w:noBreakHyphen/>
      </w:r>
      <w:r>
        <w:rPr>
          <w:noProof/>
        </w:rPr>
        <w:t>1</w:t>
      </w:r>
      <w:r>
        <w:rPr>
          <w:rFonts w:hint="eastAsia"/>
        </w:rPr>
        <w:t xml:space="preserve"> </w:t>
      </w:r>
      <w:r>
        <w:fldChar w:fldCharType="end"/>
      </w:r>
      <w:r>
        <w:rPr>
          <w:rFonts w:hint="eastAsia"/>
        </w:rPr>
        <w:t>：</w:t>
      </w:r>
    </w:p>
    <w:p w:rsidR="001D0AD9" w:rsidRDefault="001D0AD9" w:rsidP="008C5CAC">
      <w:pPr>
        <w:jc w:val="center"/>
        <w:rPr>
          <w:rFonts w:hint="eastAsia"/>
        </w:rPr>
      </w:pPr>
      <w:r>
        <w:object w:dxaOrig="7340" w:dyaOrig="3768">
          <v:shape id="_x0000_i1048" type="#_x0000_t75" style="width:366.9pt;height:188.35pt" o:ole="">
            <v:imagedata r:id="rId36" o:title=""/>
          </v:shape>
          <o:OLEObject Type="Embed" ProgID="Visio.Drawing.11" ShapeID="_x0000_i1048" DrawAspect="Content" ObjectID="_1718374880" r:id="rId37"/>
        </w:object>
      </w:r>
    </w:p>
    <w:p w:rsidR="008C5CAC" w:rsidRDefault="008C5CAC" w:rsidP="008C5CAC">
      <w:pPr>
        <w:pStyle w:val="aa"/>
        <w:jc w:val="center"/>
        <w:rPr>
          <w:rFonts w:hint="eastAsia"/>
        </w:rPr>
      </w:pPr>
      <w:bookmarkStart w:id="6" w:name="_Ref107755091"/>
      <w:r>
        <w:rPr>
          <w:rFonts w:hint="eastAsia"/>
        </w:rPr>
        <w:t>图</w:t>
      </w:r>
      <w:r>
        <w:rPr>
          <w:rFonts w:hint="eastAsia"/>
        </w:rPr>
        <w:t xml:space="preserve"> </w:t>
      </w:r>
      <w:fldSimple w:instr=" STYLEREF 1 \s ">
        <w:r w:rsidR="003C722C">
          <w:rPr>
            <w:noProof/>
          </w:rPr>
          <w:t>1</w:t>
        </w:r>
      </w:fldSimple>
      <w:r w:rsidR="003C722C">
        <w:noBreakHyphen/>
      </w:r>
      <w:r w:rsidR="003C722C">
        <w:fldChar w:fldCharType="begin"/>
      </w:r>
      <w:r w:rsidR="003C722C">
        <w:instrText xml:space="preserve"> </w:instrText>
      </w:r>
      <w:r w:rsidR="003C722C">
        <w:rPr>
          <w:rFonts w:hint="eastAsia"/>
        </w:rPr>
        <w:instrText xml:space="preserve">SEQ </w:instrText>
      </w:r>
      <w:r w:rsidR="003C722C">
        <w:rPr>
          <w:rFonts w:hint="eastAsia"/>
        </w:rPr>
        <w:instrText>图</w:instrText>
      </w:r>
      <w:r w:rsidR="003C722C">
        <w:rPr>
          <w:rFonts w:hint="eastAsia"/>
        </w:rPr>
        <w:instrText xml:space="preserve"> \* ARABIC \s 1</w:instrText>
      </w:r>
      <w:r w:rsidR="003C722C">
        <w:instrText xml:space="preserve"> </w:instrText>
      </w:r>
      <w:r w:rsidR="003C722C">
        <w:fldChar w:fldCharType="separate"/>
      </w:r>
      <w:r w:rsidR="003C722C">
        <w:rPr>
          <w:noProof/>
        </w:rPr>
        <w:t>1</w:t>
      </w:r>
      <w:r w:rsidR="003C722C">
        <w:fldChar w:fldCharType="end"/>
      </w:r>
      <w:r>
        <w:rPr>
          <w:rFonts w:hint="eastAsia"/>
        </w:rPr>
        <w:t xml:space="preserve"> </w:t>
      </w:r>
      <w:r>
        <w:rPr>
          <w:rFonts w:hint="eastAsia"/>
        </w:rPr>
        <w:t>四因说的典型范式</w:t>
      </w:r>
      <w:bookmarkEnd w:id="6"/>
    </w:p>
    <w:p w:rsidR="004E252A" w:rsidRDefault="004E252A" w:rsidP="004E252A">
      <w:pPr>
        <w:pStyle w:val="my"/>
        <w:ind w:firstLine="420"/>
        <w:rPr>
          <w:rFonts w:hint="eastAsia"/>
        </w:rPr>
      </w:pPr>
      <w:r>
        <w:rPr>
          <w:rFonts w:hint="eastAsia"/>
        </w:rPr>
        <w:t>四因说和一个简单的示例：</w:t>
      </w:r>
    </w:p>
    <w:p w:rsidR="004E252A" w:rsidRDefault="001D0AD9" w:rsidP="004E252A">
      <w:pPr>
        <w:pStyle w:val="my"/>
        <w:ind w:firstLine="420"/>
        <w:rPr>
          <w:rFonts w:hint="eastAsia"/>
        </w:rPr>
      </w:pPr>
      <w:r>
        <w:object w:dxaOrig="7340" w:dyaOrig="3102">
          <v:shape id="_x0000_i1051" type="#_x0000_t75" style="width:366.9pt;height:154.95pt" o:ole="">
            <v:imagedata r:id="rId38" o:title=""/>
          </v:shape>
          <o:OLEObject Type="Embed" ProgID="Visio.Drawing.11" ShapeID="_x0000_i1051" DrawAspect="Content" ObjectID="_1718374881" r:id="rId39"/>
        </w:object>
      </w:r>
    </w:p>
    <w:p w:rsidR="004E252A" w:rsidRDefault="001D0AD9" w:rsidP="004E252A">
      <w:pPr>
        <w:pStyle w:val="my"/>
        <w:ind w:firstLine="420"/>
        <w:rPr>
          <w:rFonts w:hint="eastAsia"/>
        </w:rPr>
      </w:pPr>
      <w:r>
        <w:rPr>
          <w:rFonts w:hint="eastAsia"/>
        </w:rPr>
        <w:t>国家与种族的关系：</w:t>
      </w:r>
    </w:p>
    <w:p w:rsidR="001D0AD9" w:rsidRDefault="001D0AD9" w:rsidP="004E252A">
      <w:pPr>
        <w:pStyle w:val="my"/>
        <w:ind w:firstLine="420"/>
        <w:rPr>
          <w:rFonts w:hint="eastAsia"/>
        </w:rPr>
      </w:pPr>
      <w:r>
        <w:object w:dxaOrig="7340" w:dyaOrig="4052">
          <v:shape id="_x0000_i1053" type="#_x0000_t75" style="width:366.9pt;height:202.75pt" o:ole="">
            <v:imagedata r:id="rId40" o:title=""/>
          </v:shape>
          <o:OLEObject Type="Embed" ProgID="Visio.Drawing.11" ShapeID="_x0000_i1053" DrawAspect="Content" ObjectID="_1718374882" r:id="rId41"/>
        </w:object>
      </w:r>
    </w:p>
    <w:p w:rsidR="001D0AD9" w:rsidRDefault="001D0AD9" w:rsidP="004E252A">
      <w:pPr>
        <w:pStyle w:val="my"/>
        <w:ind w:firstLine="420"/>
        <w:rPr>
          <w:rFonts w:hint="eastAsia"/>
        </w:rPr>
      </w:pPr>
      <w:r>
        <w:rPr>
          <w:rFonts w:hint="eastAsia"/>
        </w:rPr>
        <w:t>本因像一个硬件，极因才是真正的收益，或者升华，或含义，或升层。</w:t>
      </w:r>
    </w:p>
    <w:p w:rsidR="001D0AD9" w:rsidRDefault="001D0AD9" w:rsidP="001D0AD9">
      <w:pPr>
        <w:pStyle w:val="2"/>
        <w:rPr>
          <w:rFonts w:hint="eastAsia"/>
        </w:rPr>
      </w:pPr>
      <w:r>
        <w:rPr>
          <w:rFonts w:hint="eastAsia"/>
        </w:rPr>
        <w:t>美国的国家与种族</w:t>
      </w:r>
    </w:p>
    <w:p w:rsidR="001D0AD9" w:rsidRDefault="001D0AD9" w:rsidP="001D0AD9">
      <w:pPr>
        <w:pStyle w:val="my"/>
        <w:ind w:firstLine="420"/>
        <w:rPr>
          <w:rFonts w:hint="eastAsia"/>
        </w:rPr>
      </w:pPr>
      <w:r>
        <w:rPr>
          <w:rFonts w:hint="eastAsia"/>
        </w:rPr>
        <w:t>美国是一个多民族的联邦制的合众国。是一种混合体制，个人认为，是当今世界上最接近共和的理想国家体制。</w:t>
      </w:r>
    </w:p>
    <w:p w:rsidR="001D0AD9" w:rsidRDefault="001D0AD9" w:rsidP="001D0AD9">
      <w:pPr>
        <w:pStyle w:val="my"/>
        <w:ind w:firstLine="420"/>
        <w:rPr>
          <w:rFonts w:hint="eastAsia"/>
        </w:rPr>
      </w:pPr>
      <w:r>
        <w:rPr>
          <w:rFonts w:hint="eastAsia"/>
        </w:rPr>
        <w:t>那么，建成这个国家是谁呢？是以盎格鲁-撒克逊为主体的清教徒所创建。那么今天坐享其成的种族，或者说高高在上，以及在最下面，不劳而获的是谁呢？是犹太人和黑人。我们常说，最上层和最下层的阶级，往往是同一种人</w:t>
      </w:r>
      <w:r>
        <w:rPr>
          <w:rStyle w:val="a9"/>
        </w:rPr>
        <w:footnoteReference w:id="26"/>
      </w:r>
      <w:r>
        <w:rPr>
          <w:rFonts w:hint="eastAsia"/>
        </w:rPr>
        <w:t>：</w:t>
      </w:r>
      <w:r w:rsidR="00DF4DDB">
        <w:rPr>
          <w:rFonts w:hint="eastAsia"/>
        </w:rPr>
        <w:t>一种是建立规则，让别人尊守的；另一个也是如此，而且不用遵守望前者制订的规则。我们把这前5%和后5%叫做白社会和黑社会的统治者。</w:t>
      </w:r>
    </w:p>
    <w:p w:rsidR="00DF4DDB" w:rsidRDefault="00DF4DDB" w:rsidP="001D0AD9">
      <w:pPr>
        <w:pStyle w:val="my"/>
        <w:ind w:firstLine="420"/>
        <w:rPr>
          <w:rFonts w:hint="eastAsia"/>
        </w:rPr>
      </w:pPr>
      <w:r>
        <w:rPr>
          <w:rFonts w:hint="eastAsia"/>
        </w:rPr>
        <w:t>这就是美国当前的情况：建造者与收益者，往往是不同的。这在智人的社会，是极为普遍的情况，所谓：</w:t>
      </w:r>
      <w:r w:rsidRPr="00DF4DDB">
        <w:rPr>
          <w:rFonts w:hint="eastAsia"/>
        </w:rPr>
        <w:t>遍身罗绮者，不是养蚕人</w:t>
      </w:r>
      <w:r>
        <w:rPr>
          <w:rFonts w:hint="eastAsia"/>
        </w:rPr>
        <w:t>；</w:t>
      </w:r>
      <w:r w:rsidRPr="00DF4DDB">
        <w:rPr>
          <w:rFonts w:hint="eastAsia"/>
        </w:rPr>
        <w:t>十指不沾泥，鳞鳞居大厦</w:t>
      </w:r>
      <w:r>
        <w:rPr>
          <w:rFonts w:hint="eastAsia"/>
        </w:rPr>
        <w:t>。</w:t>
      </w:r>
    </w:p>
    <w:p w:rsidR="00DF4DDB" w:rsidRDefault="00DF4DDB" w:rsidP="001D0AD9">
      <w:pPr>
        <w:pStyle w:val="my"/>
        <w:ind w:firstLine="420"/>
        <w:rPr>
          <w:rFonts w:hint="eastAsia"/>
        </w:rPr>
      </w:pPr>
      <w:r>
        <w:rPr>
          <w:rFonts w:hint="eastAsia"/>
        </w:rPr>
        <w:t>这个原理，对分析美国对世界和对中国的影响是极大的。实际上，中国的产业，也同样被控制在掌握经济的犹太人集团手中。例如，如果你去任何一个中国的招聘网站去发布一条要招聘工业软件工程师的JD（职业描述？），你会发现，根本就没有那样一个栏目。这背后是有深层次的设计的。中国的互联网产业，整个是被犹太人控制的金融集团所控制的——包括这样的细节。而左右的目的，不仅是为了钱，而是将中国永久地控制在他们需要的位置——永远作为一个低等级的、任劳任怨、工作到死的种族的地位——只给了代理人们好的利益分配。</w:t>
      </w:r>
    </w:p>
    <w:p w:rsidR="00AF3BC5" w:rsidRDefault="00DF4DDB" w:rsidP="00FB6F70">
      <w:pPr>
        <w:pStyle w:val="my"/>
        <w:ind w:firstLine="420"/>
        <w:rPr>
          <w:rFonts w:hint="eastAsia"/>
        </w:rPr>
      </w:pPr>
      <w:r>
        <w:rPr>
          <w:rFonts w:hint="eastAsia"/>
        </w:rPr>
        <w:t>那么美国是如何一步步走到今天这个地步的？是一个复杂的漫长的过程。从五月花号，</w:t>
      </w:r>
      <w:r>
        <w:rPr>
          <w:rFonts w:hint="eastAsia"/>
        </w:rPr>
        <w:lastRenderedPageBreak/>
        <w:t>载着吃苦耐劳的清教徒的男人和女人（重点是女人），到达美洲大陆，赶走那些受不了蛮荒的法国贵妇之后，一点点占领了这片土地。</w:t>
      </w:r>
    </w:p>
    <w:p w:rsidR="00DF4DDB" w:rsidRDefault="00DF4DDB" w:rsidP="00FB6F70">
      <w:pPr>
        <w:pStyle w:val="my"/>
        <w:ind w:firstLine="420"/>
        <w:rPr>
          <w:rFonts w:hint="eastAsia"/>
        </w:rPr>
      </w:pPr>
      <w:r>
        <w:rPr>
          <w:rFonts w:hint="eastAsia"/>
        </w:rPr>
        <w:t>他们原本只是以为自己在宗教上保守了一些，对母国还是尊重的。但因为他们大都受过良好的教育，每一份母国发布的法律条文，都要仔细看过，才罢休</w:t>
      </w:r>
      <w:r>
        <w:rPr>
          <w:rStyle w:val="a9"/>
        </w:rPr>
        <w:footnoteReference w:id="27"/>
      </w:r>
      <w:r>
        <w:rPr>
          <w:rFonts w:hint="eastAsia"/>
        </w:rPr>
        <w:t>；</w:t>
      </w:r>
      <w:r w:rsidR="006F28B5">
        <w:rPr>
          <w:rFonts w:hint="eastAsia"/>
        </w:rPr>
        <w:t>但是一个叫托马斯.潘恩的人，写了本《常识》，竟然在半年之内，翻转了民意。独立战争，最后成功。之后是联邦党人，也就是这些国父们，根据他们对《理想国》《政治学》以及罗马民主，以及英国宪政的理解，发明了《美国宪法》，然后写了本《联邦党人文集》来解释这部宪法。</w:t>
      </w:r>
    </w:p>
    <w:p w:rsidR="006F28B5" w:rsidRDefault="006F28B5" w:rsidP="00FB6F70">
      <w:pPr>
        <w:pStyle w:val="my"/>
        <w:ind w:firstLine="420"/>
        <w:rPr>
          <w:rFonts w:hint="eastAsia"/>
        </w:rPr>
      </w:pPr>
      <w:r>
        <w:rPr>
          <w:rFonts w:hint="eastAsia"/>
        </w:rPr>
        <w:t>美国宪法，确立了总的目标：（1）美国要成为世界上的强国；(2)防止民主暴政是最重要的目标。而不是所谓的民主。</w:t>
      </w:r>
    </w:p>
    <w:p w:rsidR="006F28B5" w:rsidRDefault="006F28B5" w:rsidP="00FB6F70">
      <w:pPr>
        <w:pStyle w:val="my"/>
        <w:ind w:firstLine="420"/>
        <w:rPr>
          <w:rFonts w:hint="eastAsia"/>
        </w:rPr>
      </w:pPr>
      <w:r>
        <w:rPr>
          <w:rFonts w:hint="eastAsia"/>
        </w:rPr>
        <w:t>美国宪法发布后，民众大哗——这部由贵族们发明的宪法，只字未提个体人民。所以，不得不加入前十条修正案，也就是“民权法案”，第一条强调权力属于人民，且私有财产至上；第二条就是人民拥有持枪的权力。没有枪，一切权力，都是空谈。</w:t>
      </w:r>
    </w:p>
    <w:p w:rsidR="006F28B5" w:rsidRDefault="006F28B5" w:rsidP="00FB6F70">
      <w:pPr>
        <w:pStyle w:val="my"/>
        <w:ind w:firstLine="420"/>
        <w:rPr>
          <w:rFonts w:hint="eastAsia"/>
        </w:rPr>
      </w:pPr>
      <w:r>
        <w:rPr>
          <w:rFonts w:hint="eastAsia"/>
        </w:rPr>
        <w:t>宪法强调州权大于联邦权力，这是为了将来美国壮大后，保留州与州之间竞争的可能，也就是保留山头，确保州间的竞争，维持美国的活力，避免停滞。</w:t>
      </w:r>
    </w:p>
    <w:p w:rsidR="006F28B5" w:rsidRDefault="006F28B5" w:rsidP="00FB6F70">
      <w:pPr>
        <w:pStyle w:val="my"/>
        <w:ind w:firstLine="420"/>
        <w:rPr>
          <w:rFonts w:hint="eastAsia"/>
        </w:rPr>
      </w:pPr>
      <w:r>
        <w:rPr>
          <w:rFonts w:hint="eastAsia"/>
        </w:rPr>
        <w:t>华盛顿DC，是十三个州共同出资购买的土地，任何一个美利坚的民众，到达首都，权力都是相同的。原本华盛顿DC是没有投票权和议员了，但随着这些年，美国的堕落，现在DC变更越来越像一个集权国家的首都，而且有3名众议员的名额——整个DC都被黑人控制着。</w:t>
      </w:r>
    </w:p>
    <w:p w:rsidR="006F28B5" w:rsidRDefault="006F28B5" w:rsidP="00FB6F70">
      <w:pPr>
        <w:pStyle w:val="my"/>
        <w:ind w:firstLine="420"/>
        <w:rPr>
          <w:rFonts w:hint="eastAsia"/>
        </w:rPr>
      </w:pPr>
      <w:r>
        <w:rPr>
          <w:rFonts w:hint="eastAsia"/>
        </w:rPr>
        <w:t>然后，内战重建了美国。实际上，林肯是不是违宪，一直是个争议，直到这些年政治正确占上风后，再没人敢提了。之所以叫重建美国，是因为原来是邦联，现在是第一次确立联帮大于州权——所以，这可以肯定是违宪的。但美国人默认了。</w:t>
      </w:r>
    </w:p>
    <w:p w:rsidR="006F28B5" w:rsidRDefault="006F28B5" w:rsidP="00FB6F70">
      <w:pPr>
        <w:pStyle w:val="my"/>
        <w:ind w:firstLine="420"/>
        <w:rPr>
          <w:rFonts w:hint="eastAsia"/>
        </w:rPr>
      </w:pPr>
      <w:r>
        <w:rPr>
          <w:rFonts w:hint="eastAsia"/>
        </w:rPr>
        <w:t>然后是联邦权力的一步步扩大和联邦法院权威的建立——他们不仅有司法裁定权，还可以在一些灰色地带，自己创造法律——通过想怎么解释就怎么解释的权力。</w:t>
      </w:r>
    </w:p>
    <w:p w:rsidR="006F28B5" w:rsidRDefault="006F28B5" w:rsidP="006F28B5">
      <w:pPr>
        <w:pStyle w:val="my"/>
        <w:ind w:firstLine="420"/>
        <w:rPr>
          <w:rFonts w:hint="eastAsia"/>
        </w:rPr>
      </w:pPr>
      <w:r>
        <w:rPr>
          <w:rFonts w:hint="eastAsia"/>
        </w:rPr>
        <w:t>然后是美国军队的改革;1903年，有了美联储(</w:t>
      </w:r>
      <w:r w:rsidRPr="006F28B5">
        <w:rPr>
          <w:rFonts w:hint="eastAsia"/>
        </w:rPr>
        <w:t>美国联邦储备系统</w:t>
      </w:r>
      <w:r>
        <w:rPr>
          <w:rFonts w:hint="eastAsia"/>
        </w:rPr>
        <w:t>)，美元由私人银行接管，并且美元可以通行美国。以及FBI的建立，CIA等一系列机构的建立。现在有几千个以联邦开头的机构，管理着这个国家的方方面面。</w:t>
      </w:r>
    </w:p>
    <w:p w:rsidR="006F28B5" w:rsidRDefault="006F28B5" w:rsidP="006F28B5">
      <w:pPr>
        <w:pStyle w:val="my"/>
        <w:ind w:firstLine="420"/>
        <w:rPr>
          <w:rFonts w:hint="eastAsia"/>
        </w:rPr>
      </w:pPr>
      <w:r>
        <w:rPr>
          <w:rFonts w:hint="eastAsia"/>
        </w:rPr>
        <w:t>其中最引入注目的，却也是最低调的就是美联储了。</w:t>
      </w:r>
    </w:p>
    <w:p w:rsidR="006F28B5" w:rsidRDefault="006F28B5" w:rsidP="006F28B5">
      <w:pPr>
        <w:pStyle w:val="my"/>
        <w:ind w:firstLine="420"/>
        <w:rPr>
          <w:rFonts w:hint="eastAsia"/>
        </w:rPr>
      </w:pPr>
      <w:r>
        <w:rPr>
          <w:rFonts w:hint="eastAsia"/>
        </w:rPr>
        <w:t>关于美联储的创立，网上有无数资料。是犹太人控制这个国家经济的开始。</w:t>
      </w:r>
    </w:p>
    <w:p w:rsidR="006F28B5" w:rsidRDefault="006F28B5" w:rsidP="006F28B5">
      <w:pPr>
        <w:pStyle w:val="my"/>
        <w:ind w:firstLine="420"/>
        <w:rPr>
          <w:rFonts w:hint="eastAsia"/>
        </w:rPr>
      </w:pPr>
      <w:r>
        <w:rPr>
          <w:rFonts w:hint="eastAsia"/>
        </w:rPr>
        <w:t>与其这样说，当时的美国统治者，无非是将一个专业的事，交给专业的人去打理——就</w:t>
      </w:r>
      <w:r>
        <w:rPr>
          <w:rFonts w:hint="eastAsia"/>
        </w:rPr>
        <w:lastRenderedPageBreak/>
        <w:t>像罗马那样。</w:t>
      </w:r>
    </w:p>
    <w:p w:rsidR="006F28B5" w:rsidRDefault="006F28B5" w:rsidP="006F28B5">
      <w:pPr>
        <w:pStyle w:val="my"/>
        <w:ind w:firstLine="420"/>
        <w:rPr>
          <w:rFonts w:hint="eastAsia"/>
        </w:rPr>
      </w:pPr>
      <w:r>
        <w:rPr>
          <w:rFonts w:hint="eastAsia"/>
        </w:rPr>
        <w:t>然而钱这个东西，并不是那么单纯的。</w:t>
      </w:r>
    </w:p>
    <w:p w:rsidR="006F28B5" w:rsidRDefault="006F28B5" w:rsidP="006F28B5">
      <w:pPr>
        <w:pStyle w:val="my"/>
        <w:ind w:firstLine="420"/>
        <w:rPr>
          <w:rFonts w:hint="eastAsia"/>
        </w:rPr>
      </w:pPr>
      <w:r>
        <w:rPr>
          <w:rFonts w:hint="eastAsia"/>
        </w:rPr>
        <w:t>事实上，如果对于清教徒来说，钱对他们是身外之物——要注意的是，我们说的总是女性。不是男性。因为种族的繁衍，总是女性决定的。只有一些从根本上，彻底剥夺了女性择偶选择权的国家，特别是伊斯兰国家，不需要考虑女性的选择——所以，有没有钱，并没有多大关系。</w:t>
      </w:r>
    </w:p>
    <w:p w:rsidR="006F28B5" w:rsidRDefault="006F28B5" w:rsidP="006F28B5">
      <w:pPr>
        <w:pStyle w:val="my"/>
        <w:ind w:firstLine="420"/>
        <w:rPr>
          <w:rFonts w:hint="eastAsia"/>
        </w:rPr>
      </w:pPr>
      <w:r>
        <w:rPr>
          <w:rFonts w:hint="eastAsia"/>
        </w:rPr>
        <w:t>可是，随着21世纪的到达，随着一代又一代的对公立学校的思维的清洗，政治正确这类马克斯主义的唯钱论，侵蚀了一代又一代年轻人的心，特别是女性。她们不再信宗教，不带对种族有认可，而是只认钱。娱乐至死——对钱的欲望，其实与吸毒，没有差别。</w:t>
      </w:r>
    </w:p>
    <w:p w:rsidR="006F28B5" w:rsidRDefault="006F28B5" w:rsidP="006F28B5">
      <w:pPr>
        <w:pStyle w:val="my"/>
        <w:ind w:firstLine="420"/>
        <w:rPr>
          <w:rFonts w:hint="eastAsia"/>
        </w:rPr>
      </w:pPr>
      <w:r>
        <w:rPr>
          <w:rFonts w:hint="eastAsia"/>
        </w:rPr>
        <w:t>所以，美国很快也步欧洲后尘，成为欲望的奴隶。直到有了奥巴马这样的不负责任的总统——下台后，依然住在华盛顿DC，这是从来没有过了。下台后，光明正大的干涉政治；更不要说后来的拜登的操纵选票事情。</w:t>
      </w:r>
    </w:p>
    <w:p w:rsidR="006F28B5" w:rsidRDefault="006F28B5" w:rsidP="006F28B5">
      <w:pPr>
        <w:pStyle w:val="my"/>
        <w:ind w:firstLine="420"/>
        <w:rPr>
          <w:rFonts w:hint="eastAsia"/>
        </w:rPr>
      </w:pPr>
      <w:r>
        <w:rPr>
          <w:rFonts w:hint="eastAsia"/>
        </w:rPr>
        <w:t>所以，美国的原有的中坚力量，彻底被边缘化。现在还固守的福音教派，就是最后的一个堡垒。也是犹太人控制美国最后的眼中钉。</w:t>
      </w:r>
    </w:p>
    <w:p w:rsidR="006F28B5" w:rsidRDefault="006F28B5" w:rsidP="006F28B5">
      <w:pPr>
        <w:pStyle w:val="my"/>
        <w:ind w:firstLine="420"/>
        <w:rPr>
          <w:rFonts w:hint="eastAsia"/>
        </w:rPr>
      </w:pPr>
      <w:r>
        <w:rPr>
          <w:rFonts w:hint="eastAsia"/>
        </w:rPr>
        <w:t>犹太人，这方面的历史，是很多的。圣经旧约中，关于在埃及的描述，说他们被迫害，正是因为他们站在外来的亚述人的一方，统治本地人。然后本地人起义，光复国家之后，对开始迫害这些犹太人。更不要说一战的时候，德国的犹太人不上战场，在后方大发战争财，囤积粮食，却让德国人吃不上饭，然后还搞革命。</w:t>
      </w:r>
    </w:p>
    <w:p w:rsidR="006F28B5" w:rsidRDefault="006F28B5" w:rsidP="006F28B5">
      <w:pPr>
        <w:pStyle w:val="my"/>
        <w:ind w:firstLine="420"/>
        <w:rPr>
          <w:rFonts w:hint="eastAsia"/>
        </w:rPr>
      </w:pPr>
      <w:r>
        <w:rPr>
          <w:rFonts w:hint="eastAsia"/>
        </w:rPr>
        <w:t>现在他们在美国的方法是，利用更低端的人口，来驱逐这些对钱不那么感冒的福音派。</w:t>
      </w:r>
    </w:p>
    <w:p w:rsidR="006F28B5" w:rsidRDefault="006F28B5" w:rsidP="006F28B5">
      <w:pPr>
        <w:pStyle w:val="my"/>
        <w:ind w:firstLine="420"/>
        <w:rPr>
          <w:rFonts w:hint="eastAsia"/>
        </w:rPr>
      </w:pPr>
      <w:r>
        <w:rPr>
          <w:rFonts w:hint="eastAsia"/>
        </w:rPr>
        <w:t>那么，我们说拉丁化，或者说，中等发达国家陷阱，指的就是拉丁美洲。指的就是他们的普遍民主制。正如李光耀所说：美国的未来是令以担心的。因为这种民主，要照顾大多数人的利益，美国之所以强大，是依托于原住民（盎格鲁-撒克逊）的高素质，现在的美国，随着拉美化，和黑人越来越多，美国的政客又要讨这些人的欢心，就只能是给出短期有利，长期损害美国的政策。</w:t>
      </w:r>
    </w:p>
    <w:p w:rsidR="006F28B5" w:rsidRDefault="006F28B5" w:rsidP="006F28B5">
      <w:pPr>
        <w:pStyle w:val="my"/>
        <w:ind w:firstLine="420"/>
        <w:rPr>
          <w:rFonts w:hint="eastAsia"/>
        </w:rPr>
      </w:pPr>
      <w:r>
        <w:rPr>
          <w:rFonts w:hint="eastAsia"/>
        </w:rPr>
        <w:t>总之，李光耀不看到拉美化的美国的。还记得前面提到的《乌合之众》：不清楚为什么，人类文明，只有盎格鲁-撒克逊人，走向了自治。信奉天主教的拉丁美洲的混血种族，似乎就是难以理解民主到底是怎么一回事。</w:t>
      </w:r>
    </w:p>
    <w:p w:rsidR="006F28B5" w:rsidRDefault="006F28B5" w:rsidP="006F28B5">
      <w:pPr>
        <w:pStyle w:val="my"/>
        <w:ind w:firstLine="420"/>
        <w:rPr>
          <w:rFonts w:hint="eastAsia"/>
        </w:rPr>
      </w:pPr>
      <w:r>
        <w:rPr>
          <w:rFonts w:hint="eastAsia"/>
        </w:rPr>
        <w:t>更不要说黑人。关于黑人，之前，我详细说明过。不要将肯尼亚一带，我们的祖先，与之前（可能还有之后）从来没有离开过非洲的原住民智人，相担并论。一方面，大部分黑人，不愿意参与社会协作，反而是围绕毒品的胡作非为，是他们能理解的事情；另一方面，由于</w:t>
      </w:r>
      <w:r>
        <w:rPr>
          <w:rFonts w:hint="eastAsia"/>
        </w:rPr>
        <w:lastRenderedPageBreak/>
        <w:t>黑人总体形象不佳，所以，就是那些肯尼亚一来出来的相对聪明，体形较小，协作能力强的黑人，他们也难以与白人相互认同。我们看到过一个东非黑人模样的黑人小哥，在向黑命贵的人群宣扬黑人要反思的言论时，被一群白人群起攻之，然后视他不见的视频。</w:t>
      </w:r>
    </w:p>
    <w:p w:rsidR="006F28B5" w:rsidRDefault="006F28B5" w:rsidP="006F28B5">
      <w:pPr>
        <w:pStyle w:val="my"/>
        <w:ind w:firstLine="420"/>
        <w:rPr>
          <w:rFonts w:hint="eastAsia"/>
        </w:rPr>
      </w:pPr>
      <w:r>
        <w:rPr>
          <w:rFonts w:hint="eastAsia"/>
        </w:rPr>
        <w:t>这些都是表面的现象。</w:t>
      </w:r>
    </w:p>
    <w:p w:rsidR="006F28B5" w:rsidRDefault="006F28B5" w:rsidP="006F28B5">
      <w:pPr>
        <w:pStyle w:val="my"/>
        <w:ind w:firstLine="420"/>
        <w:rPr>
          <w:rFonts w:hint="eastAsia"/>
        </w:rPr>
      </w:pPr>
      <w:r>
        <w:rPr>
          <w:rFonts w:hint="eastAsia"/>
        </w:rPr>
        <w:t>背后的推手的手段与目标是什么呢？</w:t>
      </w:r>
    </w:p>
    <w:p w:rsidR="006F28B5" w:rsidRDefault="006F28B5" w:rsidP="00FB6F70">
      <w:pPr>
        <w:pStyle w:val="my"/>
        <w:ind w:firstLine="420"/>
        <w:rPr>
          <w:rFonts w:hint="eastAsia"/>
        </w:rPr>
      </w:pPr>
      <w:r>
        <w:rPr>
          <w:rFonts w:hint="eastAsia"/>
        </w:rPr>
        <w:t>目标自然是这些头脑简单</w:t>
      </w:r>
      <w:r>
        <w:rPr>
          <w:rStyle w:val="a9"/>
        </w:rPr>
        <w:footnoteReference w:id="28"/>
      </w:r>
      <w:r>
        <w:rPr>
          <w:rFonts w:hint="eastAsia"/>
        </w:rPr>
        <w:t>，不负责任种族，相对容易被操纵的种族，更爱钱的种族，取代那些，爱正义，超过爱钱的种族。</w:t>
      </w:r>
    </w:p>
    <w:p w:rsidR="006F28B5" w:rsidRDefault="006F28B5" w:rsidP="00FB6F70">
      <w:pPr>
        <w:pStyle w:val="my"/>
        <w:ind w:firstLine="420"/>
        <w:rPr>
          <w:rFonts w:hint="eastAsia"/>
        </w:rPr>
      </w:pPr>
      <w:r>
        <w:rPr>
          <w:rFonts w:hint="eastAsia"/>
        </w:rPr>
        <w:t>那么带来的后果，则由东亚，东南亚，和南亚，这几个国家来承担：由这些国家提供更加低廉的劳动力，生产出质量更加低劣的产品，来供养这些低等人活着。</w:t>
      </w:r>
    </w:p>
    <w:p w:rsidR="006F28B5" w:rsidRDefault="006F28B5" w:rsidP="00FB6F70">
      <w:pPr>
        <w:pStyle w:val="my"/>
        <w:ind w:firstLine="420"/>
        <w:rPr>
          <w:rFonts w:hint="eastAsia"/>
        </w:rPr>
      </w:pPr>
      <w:r>
        <w:rPr>
          <w:rFonts w:hint="eastAsia"/>
        </w:rPr>
        <w:t>从而构建的美国的所谓的环太平洋关系。这也是当今世界50%以上的所谓的经济活动的来源。也是当中国不再向美国输出产品后，美国通膨一飞冲天的根本原因。也是美国急于与中国重新挂接的动力——他们（犹太人）受不了。</w:t>
      </w:r>
    </w:p>
    <w:p w:rsidR="006F28B5" w:rsidRDefault="006F28B5" w:rsidP="00FB6F70">
      <w:pPr>
        <w:pStyle w:val="my"/>
        <w:ind w:firstLine="420"/>
        <w:rPr>
          <w:rFonts w:hint="eastAsia"/>
        </w:rPr>
      </w:pPr>
      <w:r>
        <w:rPr>
          <w:rFonts w:hint="eastAsia"/>
        </w:rPr>
        <w:t>以上是美国的图景的简述。包括了这美国和美国的种族。</w:t>
      </w:r>
    </w:p>
    <w:p w:rsidR="006F28B5" w:rsidRDefault="006F28B5" w:rsidP="006F28B5">
      <w:pPr>
        <w:pStyle w:val="2"/>
        <w:rPr>
          <w:rFonts w:hint="eastAsia"/>
        </w:rPr>
      </w:pPr>
      <w:r>
        <w:rPr>
          <w:rFonts w:hint="eastAsia"/>
        </w:rPr>
        <w:t>苏联，共产国际，和俄罗斯</w:t>
      </w:r>
      <w:r w:rsidR="00C369AA">
        <w:rPr>
          <w:rFonts w:hint="eastAsia"/>
        </w:rPr>
        <w:t>（族）</w:t>
      </w:r>
    </w:p>
    <w:p w:rsidR="003C722C" w:rsidRPr="003C722C" w:rsidRDefault="003C722C" w:rsidP="003C722C">
      <w:pPr>
        <w:pStyle w:val="my"/>
        <w:ind w:firstLine="420"/>
        <w:rPr>
          <w:rFonts w:hint="eastAsia"/>
        </w:rPr>
      </w:pPr>
      <w:r>
        <w:rPr>
          <w:rFonts w:hint="eastAsia"/>
        </w:rPr>
        <w:t>苏联是一个犹太人和俄罗斯族的互相利用的产物。</w:t>
      </w:r>
    </w:p>
    <w:p w:rsidR="00F344A1" w:rsidRDefault="003C722C" w:rsidP="00F344A1">
      <w:pPr>
        <w:pStyle w:val="my"/>
        <w:ind w:firstLine="420"/>
        <w:rPr>
          <w:rFonts w:hint="eastAsia"/>
          <w:i/>
        </w:rPr>
      </w:pPr>
      <w:r>
        <w:rPr>
          <w:rFonts w:hint="eastAsia"/>
          <w:i/>
        </w:rPr>
        <w:t>可悲的是，</w:t>
      </w:r>
      <w:r w:rsidR="00F344A1">
        <w:rPr>
          <w:rFonts w:hint="eastAsia"/>
          <w:i/>
        </w:rPr>
        <w:t>只有</w:t>
      </w:r>
      <w:r w:rsidR="00F344A1" w:rsidRPr="00F344A1">
        <w:rPr>
          <w:rFonts w:hint="eastAsia"/>
          <w:i/>
        </w:rPr>
        <w:t>0.01%的中国人</w:t>
      </w:r>
      <w:r w:rsidR="00F344A1">
        <w:rPr>
          <w:rFonts w:hint="eastAsia"/>
          <w:i/>
        </w:rPr>
        <w:t>知道是叶利钦解散了苏联；</w:t>
      </w:r>
    </w:p>
    <w:p w:rsidR="00F344A1" w:rsidRPr="00F344A1" w:rsidRDefault="00F344A1" w:rsidP="00F344A1">
      <w:pPr>
        <w:pStyle w:val="my"/>
        <w:ind w:firstLine="420"/>
        <w:rPr>
          <w:rFonts w:hint="eastAsia"/>
          <w:i/>
        </w:rPr>
      </w:pPr>
      <w:r>
        <w:rPr>
          <w:rFonts w:hint="eastAsia"/>
          <w:i/>
        </w:rPr>
        <w:t>在 0.01%</w:t>
      </w:r>
      <w:r w:rsidRPr="00F344A1">
        <w:rPr>
          <w:rFonts w:hint="eastAsia"/>
          <w:i/>
        </w:rPr>
        <w:t>中</w:t>
      </w:r>
      <w:r>
        <w:rPr>
          <w:rFonts w:hint="eastAsia"/>
          <w:i/>
        </w:rPr>
        <w:t>，又</w:t>
      </w:r>
      <w:r w:rsidRPr="00F344A1">
        <w:rPr>
          <w:rFonts w:hint="eastAsia"/>
          <w:i/>
        </w:rPr>
        <w:t>只有0.01%的认为，叶利钦是代表俄罗斯族的利益，其它的人，认为叶利钦这么干，完全是出于自己的私利</w:t>
      </w:r>
      <w:r>
        <w:rPr>
          <w:rFonts w:hint="eastAsia"/>
          <w:i/>
        </w:rPr>
        <w:t>。</w:t>
      </w:r>
    </w:p>
    <w:p w:rsidR="00F344A1" w:rsidRPr="00F344A1" w:rsidRDefault="00F344A1" w:rsidP="00F344A1">
      <w:pPr>
        <w:pStyle w:val="3"/>
        <w:rPr>
          <w:rFonts w:hint="eastAsia"/>
        </w:rPr>
      </w:pPr>
      <w:r>
        <w:rPr>
          <w:rFonts w:hint="eastAsia"/>
        </w:rPr>
        <w:t>前言</w:t>
      </w:r>
    </w:p>
    <w:p w:rsidR="006F28B5" w:rsidRDefault="00906A20" w:rsidP="006F28B5">
      <w:pPr>
        <w:pStyle w:val="my"/>
        <w:ind w:firstLine="420"/>
        <w:rPr>
          <w:rFonts w:hint="eastAsia"/>
        </w:rPr>
      </w:pPr>
      <w:r>
        <w:rPr>
          <w:rFonts w:hint="eastAsia"/>
        </w:rPr>
        <w:t>我们之前提到过，苏联是一个犹太人和俄罗斯族的互相利用的产物。是一个宣扬金钱至</w:t>
      </w:r>
      <w:r>
        <w:rPr>
          <w:rFonts w:hint="eastAsia"/>
        </w:rPr>
        <w:lastRenderedPageBreak/>
        <w:t>少的种族和一个爱土地超过一切的种族之间的相互利用的故事。</w:t>
      </w:r>
    </w:p>
    <w:p w:rsidR="00906A20" w:rsidRDefault="00A93312" w:rsidP="006F28B5">
      <w:pPr>
        <w:pStyle w:val="my"/>
        <w:ind w:firstLine="420"/>
        <w:rPr>
          <w:rFonts w:hint="eastAsia"/>
        </w:rPr>
      </w:pPr>
      <w:r>
        <w:rPr>
          <w:rFonts w:hint="eastAsia"/>
        </w:rPr>
        <w:t>与美国的故事一样，有着宏大的场景，和深远的后果。</w:t>
      </w:r>
    </w:p>
    <w:p w:rsidR="00A93312" w:rsidRDefault="00A93312" w:rsidP="006F28B5">
      <w:pPr>
        <w:pStyle w:val="my"/>
        <w:ind w:firstLine="420"/>
        <w:rPr>
          <w:rFonts w:hint="eastAsia"/>
        </w:rPr>
      </w:pPr>
      <w:r>
        <w:rPr>
          <w:rFonts w:hint="eastAsia"/>
        </w:rPr>
        <w:t>我们这次不要从头开始说，我们先来说说苏联解体和中国人从上到下极不成熟的婴儿逻辑。</w:t>
      </w:r>
    </w:p>
    <w:p w:rsidR="00A93312" w:rsidRDefault="00A93312" w:rsidP="006F28B5">
      <w:pPr>
        <w:pStyle w:val="my"/>
        <w:ind w:firstLine="420"/>
        <w:rPr>
          <w:rFonts w:hint="eastAsia"/>
        </w:rPr>
      </w:pPr>
      <w:r>
        <w:rPr>
          <w:rFonts w:hint="eastAsia"/>
        </w:rPr>
        <w:t>苏联的解体，这几十年来，在中国竟然成了一个谁也不能说的事。这本身就极为荒唐——为了一个所谓的几千万党员无一男儿的荒唐的谎言，完全扭曲了历史。</w:t>
      </w:r>
    </w:p>
    <w:p w:rsidR="00A93312" w:rsidRDefault="00A93312" w:rsidP="006F28B5">
      <w:pPr>
        <w:pStyle w:val="my"/>
        <w:ind w:firstLine="420"/>
        <w:rPr>
          <w:rFonts w:hint="eastAsia"/>
        </w:rPr>
      </w:pPr>
      <w:r>
        <w:rPr>
          <w:rFonts w:hint="eastAsia"/>
        </w:rPr>
        <w:t>首先，苏联解体是俄罗斯（族）主导的，一手操办的。这件事，绝大多数的中国竟然不知道。这可是公开的历史啊。</w:t>
      </w:r>
    </w:p>
    <w:p w:rsidR="00A93312" w:rsidRDefault="00A93312" w:rsidP="006F28B5">
      <w:pPr>
        <w:pStyle w:val="my"/>
        <w:ind w:firstLine="420"/>
        <w:rPr>
          <w:rFonts w:hint="eastAsia"/>
        </w:rPr>
      </w:pPr>
      <w:r>
        <w:rPr>
          <w:rFonts w:hint="eastAsia"/>
        </w:rPr>
        <w:t>而中国的历史观，则就说被戈尔巴乔夫解散的。这也当时中国的实际部分掌权人，来自于苏联相关。他们在苏联解体前，就痛恨这个向美国低头的戈尔巴乔夫，然后完全事实颠倒到无以复加的地步，说是戈尔巴乔夫解体了苏联。</w:t>
      </w:r>
    </w:p>
    <w:p w:rsidR="00A93312" w:rsidRDefault="00A93312" w:rsidP="006F28B5">
      <w:pPr>
        <w:pStyle w:val="my"/>
        <w:ind w:firstLine="420"/>
        <w:rPr>
          <w:rFonts w:hint="eastAsia"/>
        </w:rPr>
      </w:pPr>
      <w:r>
        <w:rPr>
          <w:rFonts w:hint="eastAsia"/>
        </w:rPr>
        <w:t>直到今年，可能是因为俄乌战争的关系，我们可以在公司的一些场合，看到部分说真话的媒体，讲解当时的过程。</w:t>
      </w:r>
    </w:p>
    <w:p w:rsidR="00A93312" w:rsidRDefault="00A93312" w:rsidP="006F28B5">
      <w:pPr>
        <w:pStyle w:val="my"/>
        <w:ind w:firstLine="420"/>
        <w:rPr>
          <w:rFonts w:hint="eastAsia"/>
        </w:rPr>
      </w:pPr>
      <w:r>
        <w:rPr>
          <w:rFonts w:hint="eastAsia"/>
          <w:b/>
        </w:rPr>
        <w:t>然而，</w:t>
      </w:r>
      <w:r>
        <w:rPr>
          <w:rFonts w:hint="eastAsia"/>
        </w:rPr>
        <w:t>即使这0.01%的中国人，中，只有0.01%的认为，叶利钦是代表俄罗斯族的利益，其它的人，认为叶利钦这么干，完全是出于自己的私利！</w:t>
      </w:r>
    </w:p>
    <w:p w:rsidR="00A93312" w:rsidRDefault="00A93312" w:rsidP="006F28B5">
      <w:pPr>
        <w:pStyle w:val="my"/>
        <w:ind w:firstLine="420"/>
        <w:rPr>
          <w:rFonts w:hint="eastAsia"/>
        </w:rPr>
      </w:pPr>
      <w:r>
        <w:rPr>
          <w:rFonts w:hint="eastAsia"/>
        </w:rPr>
        <w:t>这种213的想法，让人无语，他们完全不懂得政治。试想，叶利钦那个位置，是谁让他上去的？他有什么胆量敢擅作主张？</w:t>
      </w:r>
    </w:p>
    <w:p w:rsidR="00F344A1" w:rsidRDefault="00F344A1" w:rsidP="006F28B5">
      <w:pPr>
        <w:pStyle w:val="my"/>
        <w:ind w:firstLine="420"/>
        <w:rPr>
          <w:rFonts w:hint="eastAsia"/>
        </w:rPr>
      </w:pPr>
      <w:r>
        <w:rPr>
          <w:rFonts w:hint="eastAsia"/>
        </w:rPr>
        <w:t>这就是中国的历史观。我们对美国的不理解，老实说没有太大关系。但对俄国不理解，就会倒至下一次的亡国灭种。</w:t>
      </w:r>
    </w:p>
    <w:p w:rsidR="00F344A1" w:rsidRDefault="00F344A1" w:rsidP="006F28B5">
      <w:pPr>
        <w:pStyle w:val="my"/>
        <w:ind w:firstLine="420"/>
        <w:rPr>
          <w:rFonts w:hint="eastAsia"/>
        </w:rPr>
      </w:pPr>
      <w:r>
        <w:rPr>
          <w:rFonts w:hint="eastAsia"/>
        </w:rPr>
        <w:t>我其实是不理解，为什么许多汉人，物别是身居高位的，难道不知道，俄罗斯人，是根本不承认汉人是人的吗？</w:t>
      </w:r>
    </w:p>
    <w:p w:rsidR="00F344A1" w:rsidRDefault="00F344A1" w:rsidP="006F28B5">
      <w:pPr>
        <w:pStyle w:val="my"/>
        <w:ind w:firstLine="420"/>
        <w:rPr>
          <w:rFonts w:hint="eastAsia"/>
        </w:rPr>
      </w:pPr>
      <w:r>
        <w:rPr>
          <w:rFonts w:hint="eastAsia"/>
        </w:rPr>
        <w:t>俄罗斯的政策是，吞并一块土地，然后将这块土地上的人，编入被自己奴役的种族序列，现在有200多个种族，然后驱使这些人，向下一块土地进攻。</w:t>
      </w:r>
    </w:p>
    <w:p w:rsidR="00F344A1" w:rsidRDefault="00F344A1" w:rsidP="006F28B5">
      <w:pPr>
        <w:pStyle w:val="my"/>
        <w:ind w:firstLine="420"/>
        <w:rPr>
          <w:rFonts w:hint="eastAsia"/>
        </w:rPr>
      </w:pPr>
      <w:r>
        <w:rPr>
          <w:rFonts w:hint="eastAsia"/>
        </w:rPr>
        <w:t>可是，这200多个被奴役的种族，就是没有汉人。因为他们根本不承认汉人是人——汉人就是当奴隶的资格也没有。除了意识形态以外，也可能有其它的原因。一个是汉人的名声不好，另一个重要原因是，俄罗斯是在寒冷地区生存的民族，汉人怕冷。特别是汉人的女性娇气。所以，也确实对他们没有什么用处。</w:t>
      </w:r>
    </w:p>
    <w:p w:rsidR="00F344A1" w:rsidRDefault="00F344A1" w:rsidP="006F28B5">
      <w:pPr>
        <w:pStyle w:val="my"/>
        <w:ind w:firstLine="420"/>
        <w:rPr>
          <w:rFonts w:hint="eastAsia"/>
        </w:rPr>
      </w:pPr>
      <w:r>
        <w:rPr>
          <w:rFonts w:hint="eastAsia"/>
        </w:rPr>
        <w:t>所以，我是很难理解，为什么很多汉人，却喜欢俄罗斯？我只能认为，这个民族，是当奴隶习惯了。可是人家不让我们当啊？</w:t>
      </w:r>
    </w:p>
    <w:p w:rsidR="00F344A1" w:rsidRDefault="00F344A1" w:rsidP="006F28B5">
      <w:pPr>
        <w:pStyle w:val="my"/>
        <w:ind w:firstLine="420"/>
        <w:rPr>
          <w:rFonts w:hint="eastAsia"/>
        </w:rPr>
      </w:pPr>
      <w:r>
        <w:rPr>
          <w:rFonts w:hint="eastAsia"/>
        </w:rPr>
        <w:t>正如鲁迅所说：这个种族由两种人构成：一种是当上奴隶，一种是想当奴隶没当上的。</w:t>
      </w:r>
    </w:p>
    <w:p w:rsidR="00F344A1" w:rsidRDefault="00F344A1" w:rsidP="006F28B5">
      <w:pPr>
        <w:pStyle w:val="my"/>
        <w:ind w:firstLine="420"/>
        <w:rPr>
          <w:rFonts w:hint="eastAsia"/>
        </w:rPr>
      </w:pPr>
      <w:r>
        <w:rPr>
          <w:rFonts w:hint="eastAsia"/>
        </w:rPr>
        <w:lastRenderedPageBreak/>
        <w:t>其实就是一种人。意愿差在那放着——是一个没有脱离原始意愿差的奶嘴种族吧。</w:t>
      </w:r>
    </w:p>
    <w:p w:rsidR="003C722C" w:rsidRDefault="003C722C" w:rsidP="003C722C">
      <w:pPr>
        <w:pStyle w:val="3"/>
        <w:rPr>
          <w:rFonts w:hint="eastAsia"/>
        </w:rPr>
      </w:pPr>
      <w:r>
        <w:rPr>
          <w:rFonts w:hint="eastAsia"/>
        </w:rPr>
        <w:t>苏联：相互利用的产物</w:t>
      </w:r>
    </w:p>
    <w:p w:rsidR="003C722C" w:rsidRPr="003C722C" w:rsidRDefault="003C722C" w:rsidP="003C722C">
      <w:pPr>
        <w:pStyle w:val="a0"/>
        <w:ind w:firstLine="420"/>
        <w:rPr>
          <w:rFonts w:hint="eastAsia"/>
        </w:rPr>
      </w:pPr>
      <w:r>
        <w:rPr>
          <w:rFonts w:hint="eastAsia"/>
        </w:rPr>
        <w:t>如</w:t>
      </w:r>
      <w:r>
        <w:fldChar w:fldCharType="begin"/>
      </w:r>
      <w:r>
        <w:instrText xml:space="preserve"> </w:instrText>
      </w:r>
      <w:r>
        <w:rPr>
          <w:rFonts w:hint="eastAsia"/>
        </w:rPr>
        <w:instrText>REF _Ref107761939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rPr>
          <w:rFonts w:hint="eastAsia"/>
        </w:rPr>
        <w:t>，</w:t>
      </w:r>
    </w:p>
    <w:p w:rsidR="00F344A1" w:rsidRDefault="00F344A1" w:rsidP="006F28B5">
      <w:pPr>
        <w:pStyle w:val="my"/>
        <w:ind w:firstLine="420"/>
        <w:rPr>
          <w:rFonts w:hint="eastAsia"/>
        </w:rPr>
      </w:pPr>
    </w:p>
    <w:p w:rsidR="003C722C" w:rsidRDefault="003C722C" w:rsidP="006F28B5">
      <w:pPr>
        <w:pStyle w:val="my"/>
        <w:ind w:firstLine="420"/>
        <w:rPr>
          <w:rFonts w:hint="eastAsia"/>
        </w:rPr>
      </w:pPr>
      <w:r>
        <w:object w:dxaOrig="7825" w:dyaOrig="4571">
          <v:shape id="_x0000_i1054" type="#_x0000_t75" style="width:391.1pt;height:228.65pt" o:ole="">
            <v:imagedata r:id="rId42" o:title=""/>
          </v:shape>
          <o:OLEObject Type="Embed" ProgID="Visio.Drawing.11" ShapeID="_x0000_i1054" DrawAspect="Content" ObjectID="_1718374883" r:id="rId43"/>
        </w:object>
      </w:r>
    </w:p>
    <w:p w:rsidR="003C722C" w:rsidRPr="003C722C" w:rsidRDefault="003C722C" w:rsidP="003C722C">
      <w:pPr>
        <w:pStyle w:val="aa"/>
        <w:jc w:val="center"/>
        <w:rPr>
          <w:rFonts w:hint="eastAsia"/>
        </w:rPr>
      </w:pPr>
      <w:bookmarkStart w:id="7" w:name="_Ref107761939"/>
      <w:r>
        <w:rPr>
          <w:rFonts w:hint="eastAsia"/>
        </w:rPr>
        <w:t>图</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7"/>
      <w:r>
        <w:rPr>
          <w:rFonts w:hint="eastAsia"/>
        </w:rPr>
        <w:t>苏维埃联盟：两个种族相互利用的产物</w:t>
      </w:r>
    </w:p>
    <w:p w:rsidR="00F344A1" w:rsidRDefault="00F344A1" w:rsidP="006F28B5">
      <w:pPr>
        <w:pStyle w:val="my"/>
        <w:ind w:firstLine="420"/>
        <w:rPr>
          <w:rFonts w:hint="eastAsia"/>
        </w:rPr>
      </w:pPr>
    </w:p>
    <w:p w:rsidR="00F344A1" w:rsidRDefault="00F344A1" w:rsidP="006F28B5">
      <w:pPr>
        <w:pStyle w:val="my"/>
        <w:ind w:firstLine="420"/>
        <w:rPr>
          <w:rFonts w:hint="eastAsia"/>
        </w:rPr>
      </w:pPr>
    </w:p>
    <w:p w:rsidR="00F344A1" w:rsidRDefault="00F344A1" w:rsidP="006F28B5">
      <w:pPr>
        <w:pStyle w:val="my"/>
        <w:ind w:firstLine="420"/>
        <w:rPr>
          <w:rFonts w:hint="eastAsia"/>
        </w:rPr>
      </w:pPr>
    </w:p>
    <w:p w:rsidR="00F344A1" w:rsidRDefault="00F344A1" w:rsidP="006F28B5">
      <w:pPr>
        <w:pStyle w:val="my"/>
        <w:ind w:firstLine="420"/>
        <w:rPr>
          <w:rFonts w:hint="eastAsia"/>
        </w:rPr>
      </w:pPr>
    </w:p>
    <w:p w:rsidR="00F344A1" w:rsidRDefault="00F344A1" w:rsidP="006F28B5">
      <w:pPr>
        <w:pStyle w:val="my"/>
        <w:ind w:firstLine="420"/>
        <w:rPr>
          <w:rFonts w:hint="eastAsia"/>
        </w:rPr>
      </w:pPr>
    </w:p>
    <w:p w:rsidR="00F344A1" w:rsidRPr="00F344A1" w:rsidRDefault="00F344A1" w:rsidP="006F28B5">
      <w:pPr>
        <w:pStyle w:val="my"/>
        <w:ind w:firstLine="420"/>
        <w:rPr>
          <w:rFonts w:hint="eastAsia"/>
        </w:rPr>
      </w:pPr>
    </w:p>
    <w:p w:rsidR="006F28B5" w:rsidRPr="006F28B5" w:rsidRDefault="006F28B5" w:rsidP="00FB6F70">
      <w:pPr>
        <w:pStyle w:val="my"/>
        <w:ind w:firstLine="420"/>
      </w:pPr>
    </w:p>
    <w:sectPr w:rsidR="006F28B5" w:rsidRPr="006F28B5" w:rsidSect="00C8609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5CAC" w:rsidRDefault="008C5CAC" w:rsidP="00E4090B">
      <w:r>
        <w:separator/>
      </w:r>
    </w:p>
  </w:endnote>
  <w:endnote w:type="continuationSeparator" w:id="0">
    <w:p w:rsidR="008C5CAC" w:rsidRDefault="008C5CAC" w:rsidP="00E4090B">
      <w:r>
        <w:continuationSeparator/>
      </w:r>
    </w:p>
  </w:endnote>
  <w:endnote w:id="1">
    <w:p w:rsidR="008C5CAC" w:rsidRDefault="008C5CAC" w:rsidP="00E70692">
      <w:pPr>
        <w:pStyle w:val="a0"/>
        <w:ind w:firstLine="420"/>
      </w:pPr>
      <w:r>
        <w:rPr>
          <w:rStyle w:val="ae"/>
        </w:rPr>
        <w:endnoteRef/>
      </w:r>
      <w:r>
        <w:rPr>
          <w:rFonts w:hint="eastAsia"/>
        </w:rPr>
        <w:t>我们人类，很难理解黑洞，因为我们看不到它的内部。是的，我们理解柏拉图很难，因为他讲的是我们自己的内心，正如，人无法把自己坐着的椅子举起来一样，我们也很难理解自己的内心：我们生来贪婪，我们要赢得通吃；现在有人说这样是不对的，我想，每个人都很难接受，正如《黑客帝国》中那个叛徒，人们宁愿在虚拟的世界吃着牛排，也不想来现实世界，以自由之名，吃糠咽菜。</w:t>
      </w:r>
    </w:p>
    <w:p w:rsidR="008C5CAC" w:rsidRDefault="008C5CAC" w:rsidP="00E70692">
      <w:pPr>
        <w:pStyle w:val="a0"/>
        <w:ind w:firstLine="420"/>
      </w:pPr>
      <w:r>
        <w:rPr>
          <w:rFonts w:hint="eastAsia"/>
        </w:rPr>
        <w:t>但是，黑洞虽然无法看清，但我们可以从它的周围来了解它。</w:t>
      </w:r>
    </w:p>
    <w:p w:rsidR="008C5CAC" w:rsidRDefault="008C5CAC" w:rsidP="00E70692">
      <w:pPr>
        <w:pStyle w:val="a0"/>
        <w:ind w:firstLine="420"/>
      </w:pPr>
      <w:r>
        <w:rPr>
          <w:rFonts w:hint="eastAsia"/>
        </w:rPr>
        <w:t>马克思的《资本论》完全把经济与其它的事实割裂起来，然后认为，包括正治（正义之治，也就政治），只是金钱的一个附庸。</w:t>
      </w:r>
    </w:p>
    <w:p w:rsidR="008C5CAC" w:rsidRDefault="008C5CAC" w:rsidP="00E70692">
      <w:pPr>
        <w:pStyle w:val="a0"/>
        <w:ind w:firstLine="420"/>
      </w:pPr>
      <w:r>
        <w:rPr>
          <w:rFonts w:hint="eastAsia"/>
        </w:rPr>
        <w:t>而亚当</w:t>
      </w:r>
      <w:r>
        <w:t> </w:t>
      </w:r>
      <w:r>
        <w:rPr>
          <w:rFonts w:hint="eastAsia"/>
        </w:rPr>
        <w:t>.</w:t>
      </w:r>
      <w:r>
        <w:rPr>
          <w:rFonts w:hint="eastAsia"/>
        </w:rPr>
        <w:t>斯密的《国富论》却说，市场经济的前提是自由人构成的社会的经济活动。</w:t>
      </w:r>
    </w:p>
    <w:p w:rsidR="008C5CAC" w:rsidRDefault="008C5CAC" w:rsidP="00E70692">
      <w:pPr>
        <w:pStyle w:val="ad"/>
      </w:pPr>
      <w:r>
        <w:rPr>
          <w:rFonts w:hint="eastAsia"/>
        </w:rPr>
        <w:t>细看，才知道，这二者之间，有如何可怕的区别。</w:t>
      </w:r>
    </w:p>
    <w:p w:rsidR="008C5CAC" w:rsidRDefault="008C5CAC" w:rsidP="00E70692">
      <w:pPr>
        <w:pStyle w:val="ad"/>
      </w:pPr>
    </w:p>
  </w:endnote>
  <w:endnote w:id="2">
    <w:p w:rsidR="008C5CAC" w:rsidRPr="006C6081" w:rsidRDefault="008C5CAC">
      <w:pPr>
        <w:pStyle w:val="ad"/>
      </w:pPr>
      <w:r>
        <w:rPr>
          <w:rStyle w:val="ae"/>
        </w:rPr>
        <w:endnoteRef/>
      </w:r>
      <w:r>
        <w:rPr>
          <w:rFonts w:hint="eastAsia"/>
        </w:rPr>
        <w:t>《</w:t>
      </w:r>
      <w:r w:rsidRPr="00635B95">
        <w:t>我在美军航母上的</w:t>
      </w:r>
      <w:r w:rsidRPr="00635B95">
        <w:t>8</w:t>
      </w:r>
      <w:r w:rsidRPr="00635B95">
        <w:t>年</w:t>
      </w:r>
      <w:r>
        <w:rPr>
          <w:rFonts w:hint="eastAsia"/>
        </w:rPr>
        <w:t>》，但当时我看的是文章，还中有成书。提前离开母舰一段，不知道书中是否有。</w:t>
      </w:r>
    </w:p>
  </w:endnote>
  <w:endnote w:id="3">
    <w:p w:rsidR="008C5CAC" w:rsidRDefault="008C5CAC">
      <w:pPr>
        <w:pStyle w:val="ad"/>
      </w:pPr>
      <w:r>
        <w:rPr>
          <w:rStyle w:val="ae"/>
        </w:rPr>
        <w:endnoteRef/>
      </w:r>
      <w:r>
        <w:rPr>
          <w:rFonts w:hint="eastAsia"/>
        </w:rPr>
        <w:t>参见富勒的《战争指导》</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5CAC" w:rsidRDefault="008C5CAC" w:rsidP="00E4090B">
      <w:r>
        <w:separator/>
      </w:r>
    </w:p>
  </w:footnote>
  <w:footnote w:type="continuationSeparator" w:id="0">
    <w:p w:rsidR="008C5CAC" w:rsidRDefault="008C5CAC" w:rsidP="00E4090B">
      <w:r>
        <w:continuationSeparator/>
      </w:r>
    </w:p>
  </w:footnote>
  <w:footnote w:id="1">
    <w:p w:rsidR="008C5CAC" w:rsidRPr="005074F9" w:rsidRDefault="008C5CAC">
      <w:pPr>
        <w:pStyle w:val="a8"/>
      </w:pPr>
      <w:r>
        <w:rPr>
          <w:rStyle w:val="a9"/>
        </w:rPr>
        <w:footnoteRef/>
      </w:r>
      <w:r>
        <w:rPr>
          <w:rFonts w:hint="eastAsia"/>
        </w:rPr>
        <w:t>虽然负电子与正质子会结合成为中子，但中子不是电子与质子的同时存在，一个人，可以选择中立，但不能摇摆。</w:t>
      </w:r>
    </w:p>
  </w:footnote>
  <w:footnote w:id="2">
    <w:p w:rsidR="008C5CAC" w:rsidRPr="00A42E4E" w:rsidRDefault="008C5CAC">
      <w:pPr>
        <w:pStyle w:val="a8"/>
      </w:pPr>
      <w:r>
        <w:rPr>
          <w:rStyle w:val="a9"/>
        </w:rPr>
        <w:footnoteRef/>
      </w:r>
      <w:r>
        <w:rPr>
          <w:rFonts w:hint="eastAsia"/>
        </w:rPr>
        <w:t>特别是犹太人复国这件事，我认为无产就说不通了。如果犹太人没有复国，他们是无产者的代表，因为他们没有最基本的生产资料——土地。那么，马克思的理论，是有一定道理了。可是，现实却是，因为共产主义理论，带来的混乱，犹太人复国了。那么，我是开始质疑，这一切是不是还那么合情合理。当然，我不是质疑其它人，是不是真心相信共产主义。但我是把它当作信仰的。到现在也是。</w:t>
      </w:r>
    </w:p>
  </w:footnote>
  <w:footnote w:id="3">
    <w:p w:rsidR="008C5CAC" w:rsidRDefault="008C5CAC">
      <w:pPr>
        <w:pStyle w:val="a8"/>
      </w:pPr>
      <w:r>
        <w:rPr>
          <w:rStyle w:val="a9"/>
        </w:rPr>
        <w:footnoteRef/>
      </w:r>
      <w:r>
        <w:rPr>
          <w:rFonts w:hint="eastAsia"/>
        </w:rPr>
        <w:t>我们的排名，是按录取分数。子弟也一视同仁。不同的是，女生排在所有的男生前面。</w:t>
      </w:r>
      <w:r>
        <w:rPr>
          <w:rFonts w:hint="eastAsia"/>
        </w:rPr>
        <w:t>2</w:t>
      </w:r>
      <w:r>
        <w:t>6</w:t>
      </w:r>
      <w:r>
        <w:rPr>
          <w:rFonts w:hint="eastAsia"/>
        </w:rPr>
        <w:t>个统招，其它定向和委培在后面。专升本的几个，也在后面。一共</w:t>
      </w:r>
      <w:r>
        <w:rPr>
          <w:rFonts w:hint="eastAsia"/>
        </w:rPr>
        <w:t>33</w:t>
      </w:r>
      <w:r>
        <w:rPr>
          <w:rFonts w:hint="eastAsia"/>
        </w:rPr>
        <w:t>个。我记得。但是，不论是委培，还是专升本，我们的同学，都还是素质不错。没有一个令人讨厌的。那时候风气是不错。我印象最深的是我们班</w:t>
      </w:r>
      <w:r>
        <w:rPr>
          <w:rFonts w:hint="eastAsia"/>
        </w:rPr>
        <w:t>5</w:t>
      </w:r>
      <w:r>
        <w:rPr>
          <w:rFonts w:hint="eastAsia"/>
        </w:rPr>
        <w:t>个女孩排在最前面。过了许多年，大家才明白，并不是因为她们学习好，分数高。</w:t>
      </w:r>
    </w:p>
  </w:footnote>
  <w:footnote w:id="4">
    <w:p w:rsidR="008C5CAC" w:rsidRPr="006320AF" w:rsidRDefault="008C5CAC">
      <w:pPr>
        <w:pStyle w:val="a8"/>
      </w:pPr>
      <w:r>
        <w:rPr>
          <w:rStyle w:val="a9"/>
        </w:rPr>
        <w:footnoteRef/>
      </w:r>
      <w:r>
        <w:rPr>
          <w:rFonts w:hint="eastAsia"/>
        </w:rPr>
        <w:t>主要是氛围。我去学校的机房尝试自学过，机房那位</w:t>
      </w:r>
      <w:r>
        <w:rPr>
          <w:rFonts w:hint="eastAsia"/>
        </w:rPr>
        <w:t>300</w:t>
      </w:r>
      <w:r>
        <w:rPr>
          <w:rFonts w:hint="eastAsia"/>
        </w:rPr>
        <w:t>斤的熊大妈（看着像姓熊），见到我，就跟在我后面，因为别人都在玩红警，她发现我装在机器上装</w:t>
      </w:r>
      <w:r>
        <w:rPr>
          <w:rFonts w:hint="eastAsia"/>
        </w:rPr>
        <w:t>VC</w:t>
      </w:r>
      <w:r>
        <w:rPr>
          <w:rFonts w:hint="eastAsia"/>
        </w:rPr>
        <w:t>，因为她觉得对于她的计算机来说，</w:t>
      </w:r>
      <w:r>
        <w:rPr>
          <w:rFonts w:hint="eastAsia"/>
        </w:rPr>
        <w:t>VC</w:t>
      </w:r>
      <w:r>
        <w:rPr>
          <w:rFonts w:hint="eastAsia"/>
        </w:rPr>
        <w:t>才是危险的。后来租了电脑，结果也是玩游戏。所以，我觉得，其实人们更缺的是一个环境，不是工资。当然，现在的年轻的一代，不这么认为，他们认为，我大学毕业，什么也不会，很正常。我要高工资也很正常。</w:t>
      </w:r>
    </w:p>
  </w:footnote>
  <w:footnote w:id="5">
    <w:p w:rsidR="008C5CAC" w:rsidRDefault="008C5CAC">
      <w:pPr>
        <w:pStyle w:val="a8"/>
      </w:pPr>
      <w:r>
        <w:rPr>
          <w:rStyle w:val="a9"/>
        </w:rPr>
        <w:footnoteRef/>
      </w:r>
      <w:r>
        <w:rPr>
          <w:rFonts w:hint="eastAsia"/>
        </w:rPr>
        <w:t>因为汪精卫要收回所有租界。法国也早已被德国吞并。维希政府，已无力维持国际法。我爷爷是第三批也是最后一批逃出来的，最后的一百多人，被交给日本人，当了人种（是真的，因为后来在上海，我爷爷他遇到一位难友，说的真实情况，有人被送回中国后，头已肿得不成样子，很快就死了），都死在日本。</w:t>
      </w:r>
    </w:p>
    <w:p w:rsidR="008C5CAC" w:rsidRDefault="008C5CAC">
      <w:pPr>
        <w:pStyle w:val="a8"/>
      </w:pPr>
      <w:r>
        <w:rPr>
          <w:rFonts w:hint="eastAsia"/>
        </w:rPr>
        <w:t>另外，关于汪精卫，我爷爷不恨他。他认为是中国人欠他的。因为他没有带一兵一卒投奔日本，他在河内的演讲，是说，</w:t>
      </w:r>
      <w:r>
        <w:rPr>
          <w:rFonts w:hint="eastAsia"/>
        </w:rPr>
        <w:t>3000</w:t>
      </w:r>
      <w:r>
        <w:rPr>
          <w:rFonts w:hint="eastAsia"/>
        </w:rPr>
        <w:t>万敌占区同胞，不能无人管，无人问。最后，也因为他与日本政见不同，而死在日本。</w:t>
      </w:r>
    </w:p>
    <w:p w:rsidR="008C5CAC" w:rsidRPr="00F552F9" w:rsidRDefault="008C5CAC">
      <w:pPr>
        <w:pStyle w:val="a8"/>
      </w:pPr>
      <w:r>
        <w:rPr>
          <w:rFonts w:hint="eastAsia"/>
        </w:rPr>
        <w:t>我个人也这样认为。中国的问题，不是日本人，而是中国人为什么不团结，为什么不反抗，为什么无力反抗。</w:t>
      </w:r>
    </w:p>
  </w:footnote>
  <w:footnote w:id="6">
    <w:p w:rsidR="008C5CAC" w:rsidRDefault="008C5CAC">
      <w:pPr>
        <w:pStyle w:val="a8"/>
      </w:pPr>
      <w:r>
        <w:rPr>
          <w:rStyle w:val="a9"/>
        </w:rPr>
        <w:footnoteRef/>
      </w:r>
      <w:r>
        <w:rPr>
          <w:rFonts w:hint="eastAsia"/>
        </w:rPr>
        <w:t>现在是</w:t>
      </w:r>
      <w:r>
        <w:rPr>
          <w:rFonts w:hint="eastAsia"/>
        </w:rPr>
        <w:t>2022</w:t>
      </w:r>
      <w:r>
        <w:rPr>
          <w:rFonts w:hint="eastAsia"/>
        </w:rPr>
        <w:t>年</w:t>
      </w:r>
      <w:r>
        <w:rPr>
          <w:rFonts w:hint="eastAsia"/>
        </w:rPr>
        <w:t>6</w:t>
      </w:r>
      <w:r>
        <w:rPr>
          <w:rFonts w:hint="eastAsia"/>
        </w:rPr>
        <w:t>月</w:t>
      </w:r>
      <w:r>
        <w:rPr>
          <w:rFonts w:hint="eastAsia"/>
        </w:rPr>
        <w:t>28</w:t>
      </w:r>
      <w:r>
        <w:rPr>
          <w:rFonts w:hint="eastAsia"/>
        </w:rPr>
        <w:t>日，马斯克宣布特斯拉公司，将在今天</w:t>
      </w:r>
      <w:r>
        <w:rPr>
          <w:rFonts w:hint="eastAsia"/>
        </w:rPr>
        <w:t>9</w:t>
      </w:r>
      <w:r>
        <w:rPr>
          <w:rFonts w:hint="eastAsia"/>
        </w:rPr>
        <w:t>月推出擎天柱——一种智能机器人原型。</w:t>
      </w:r>
    </w:p>
  </w:footnote>
  <w:footnote w:id="7">
    <w:p w:rsidR="008C5CAC" w:rsidRPr="003E147E" w:rsidRDefault="008C5CAC" w:rsidP="003E147E">
      <w:pPr>
        <w:pStyle w:val="a8"/>
      </w:pPr>
      <w:r>
        <w:rPr>
          <w:rStyle w:val="a9"/>
        </w:rPr>
        <w:footnoteRef/>
      </w:r>
      <w:r>
        <w:rPr>
          <w:rFonts w:hint="eastAsia"/>
        </w:rPr>
        <w:t xml:space="preserve"> [</w:t>
      </w:r>
      <w:r>
        <w:rPr>
          <w:rFonts w:hint="eastAsia"/>
        </w:rPr>
        <w:t>美</w:t>
      </w:r>
      <w:r>
        <w:rPr>
          <w:rFonts w:hint="eastAsia"/>
        </w:rPr>
        <w:t>] G</w:t>
      </w:r>
      <w:r>
        <w:rPr>
          <w:rFonts w:hint="eastAsia"/>
        </w:rPr>
        <w:t>·</w:t>
      </w:r>
      <w:r>
        <w:rPr>
          <w:rFonts w:hint="eastAsia"/>
        </w:rPr>
        <w:t>Pascal Zachary</w:t>
      </w:r>
      <w:r>
        <w:rPr>
          <w:rFonts w:hint="eastAsia"/>
        </w:rPr>
        <w:t>出版社</w:t>
      </w:r>
      <w:r>
        <w:rPr>
          <w:rFonts w:hint="eastAsia"/>
        </w:rPr>
        <w:t xml:space="preserve">: </w:t>
      </w:r>
      <w:r>
        <w:rPr>
          <w:rFonts w:hint="eastAsia"/>
        </w:rPr>
        <w:t>机械工业出版社《微软创建</w:t>
      </w:r>
      <w:r>
        <w:rPr>
          <w:rFonts w:hint="eastAsia"/>
        </w:rPr>
        <w:t>NT</w:t>
      </w:r>
      <w:r>
        <w:rPr>
          <w:rFonts w:hint="eastAsia"/>
        </w:rPr>
        <w:t>和未来的夺命狂奔》原作名</w:t>
      </w:r>
      <w:r>
        <w:rPr>
          <w:rFonts w:hint="eastAsia"/>
        </w:rPr>
        <w:t>: Showstopper!: The Breakneck Race to Create Windows NT and the Next Generation</w:t>
      </w:r>
    </w:p>
  </w:footnote>
  <w:footnote w:id="8">
    <w:p w:rsidR="008C5CAC" w:rsidRDefault="008C5CAC">
      <w:pPr>
        <w:pStyle w:val="a8"/>
      </w:pPr>
      <w:r>
        <w:rPr>
          <w:rStyle w:val="a9"/>
        </w:rPr>
        <w:footnoteRef/>
      </w:r>
      <w:r>
        <w:rPr>
          <w:rFonts w:hint="eastAsia"/>
        </w:rPr>
        <w:t>就差没说是通日。</w:t>
      </w:r>
    </w:p>
  </w:footnote>
  <w:footnote w:id="9">
    <w:p w:rsidR="008C5CAC" w:rsidRPr="004A69E9" w:rsidRDefault="008C5CAC">
      <w:pPr>
        <w:pStyle w:val="a8"/>
      </w:pPr>
      <w:r>
        <w:rPr>
          <w:rStyle w:val="a9"/>
        </w:rPr>
        <w:footnoteRef/>
      </w:r>
      <w:r>
        <w:rPr>
          <w:rFonts w:hint="eastAsia"/>
        </w:rPr>
        <w:t>文件从中央到地方的传答时间。</w:t>
      </w:r>
    </w:p>
  </w:footnote>
  <w:footnote w:id="10">
    <w:p w:rsidR="008C5CAC" w:rsidRDefault="008C5CAC">
      <w:pPr>
        <w:pStyle w:val="a8"/>
      </w:pPr>
      <w:r>
        <w:rPr>
          <w:rStyle w:val="a9"/>
        </w:rPr>
        <w:footnoteRef/>
      </w:r>
      <w:r>
        <w:rPr>
          <w:rFonts w:hint="eastAsia"/>
        </w:rPr>
        <w:t>我本人参加过国资委编程大赛，当时是李荣融作为主任的时候。以大唐电力（不是当时我在的大唐电信）为代表的电力公司，派的程序员最多，最有实力，比我强多了。。。但这并不代表他们需要开发大型程序。更不可能开发用于团队协作之用的协作软件。</w:t>
      </w:r>
    </w:p>
  </w:footnote>
  <w:footnote w:id="11">
    <w:p w:rsidR="008C5CAC" w:rsidRPr="001D7D7D" w:rsidRDefault="008C5CAC">
      <w:pPr>
        <w:pStyle w:val="a8"/>
      </w:pPr>
      <w:r>
        <w:rPr>
          <w:rStyle w:val="a9"/>
        </w:rPr>
        <w:footnoteRef/>
      </w:r>
      <w:r>
        <w:rPr>
          <w:rFonts w:hint="eastAsia"/>
        </w:rPr>
        <w:t>参见《杜鲁门回忆录》</w:t>
      </w:r>
    </w:p>
  </w:footnote>
  <w:footnote w:id="12">
    <w:p w:rsidR="008C5CAC" w:rsidRPr="008912D8" w:rsidRDefault="008C5CAC">
      <w:pPr>
        <w:pStyle w:val="a8"/>
      </w:pPr>
      <w:r>
        <w:rPr>
          <w:rStyle w:val="a9"/>
        </w:rPr>
        <w:footnoteRef/>
      </w:r>
      <w:r>
        <w:rPr>
          <w:rFonts w:hint="eastAsia"/>
        </w:rPr>
        <w:t>以前还有个名：抢逼围。现在连这个名也不提了。</w:t>
      </w:r>
    </w:p>
  </w:footnote>
  <w:footnote w:id="13">
    <w:p w:rsidR="008C5CAC" w:rsidRPr="00EC5630" w:rsidRDefault="008C5CAC">
      <w:pPr>
        <w:pStyle w:val="a8"/>
      </w:pPr>
      <w:r>
        <w:rPr>
          <w:rStyle w:val="a9"/>
        </w:rPr>
        <w:footnoteRef/>
      </w:r>
      <w:r>
        <w:rPr>
          <w:rFonts w:hint="eastAsia"/>
        </w:rPr>
        <w:t>关于这方面的事情，说多了，一肚子眼泪，但对于任何一个黄种男人，特别是高端的男姓，是绕不过去的一个坎。以前看到一个访谈，问</w:t>
      </w:r>
      <w:r>
        <w:rPr>
          <w:rFonts w:hint="eastAsia"/>
        </w:rPr>
        <w:t>50</w:t>
      </w:r>
      <w:r>
        <w:rPr>
          <w:rFonts w:hint="eastAsia"/>
        </w:rPr>
        <w:t>年代归国的一位专家，那时他才</w:t>
      </w:r>
      <w:r>
        <w:rPr>
          <w:rFonts w:hint="eastAsia"/>
        </w:rPr>
        <w:t>20</w:t>
      </w:r>
      <w:r>
        <w:rPr>
          <w:rFonts w:hint="eastAsia"/>
        </w:rPr>
        <w:t>多岁。他说想要回国，是一件事，触动的：一次舞会上，他想要请一位白人女性跳舞，人家直接无视走开了。他才知道，自己在人家眼中的地位。更不要说，钱宁著的《留学美国》中，关于，为什么中国女姓，随丈夫去了美国后，大多离婚，另找了。他分析说，很重要的一个原因，到了美国才知道什么是尊重女性。当然，今天的美国，也许有所不同。</w:t>
      </w:r>
    </w:p>
  </w:footnote>
  <w:footnote w:id="14">
    <w:p w:rsidR="008C5CAC" w:rsidRPr="00260F01" w:rsidRDefault="008C5CAC">
      <w:pPr>
        <w:pStyle w:val="a8"/>
      </w:pPr>
      <w:r>
        <w:rPr>
          <w:rStyle w:val="a9"/>
        </w:rPr>
        <w:footnoteRef/>
      </w:r>
      <w:r>
        <w:rPr>
          <w:rFonts w:hint="eastAsia"/>
        </w:rPr>
        <w:t>我因为指出这个问题，被一个叫小不点的左派拉黑了。他被气疯了。而我只是说了实话。</w:t>
      </w:r>
    </w:p>
  </w:footnote>
  <w:footnote w:id="15">
    <w:p w:rsidR="008C5CAC" w:rsidRPr="006A3BE2" w:rsidRDefault="008C5CAC">
      <w:pPr>
        <w:pStyle w:val="a8"/>
      </w:pPr>
      <w:r>
        <w:rPr>
          <w:rStyle w:val="a9"/>
        </w:rPr>
        <w:footnoteRef/>
      </w:r>
      <w:r>
        <w:rPr>
          <w:rFonts w:hint="eastAsia"/>
        </w:rPr>
        <w:t>鲁迅的《药》，阿义说夏瑜可怜。</w:t>
      </w:r>
    </w:p>
  </w:footnote>
  <w:footnote w:id="16">
    <w:p w:rsidR="008C5CAC" w:rsidRPr="0042756C" w:rsidRDefault="008C5CAC" w:rsidP="00B2668C">
      <w:pPr>
        <w:pStyle w:val="a8"/>
      </w:pPr>
      <w:r>
        <w:rPr>
          <w:rStyle w:val="a9"/>
        </w:rPr>
        <w:footnoteRef/>
      </w:r>
      <w:r>
        <w:rPr>
          <w:rFonts w:hint="eastAsia"/>
        </w:rPr>
        <w:t>这里我必须要解释一下，我们整本书，都尽可能像亚里士多德的书那样，公正和客观，没有私人情感。这里这个贪字，后面我们逐渐会理解，没有褒义可贬义。这里的贪，并不是内心的欲望，而是一种外在的表现。例如，一个一维的社会，人们升迁的渠道只有一个：学得文武艺，货卖帝王家。这样的一个社会中的个体，一定是天然就只能理解贪，身体力行的贪，以贪为正能量，以贪为美德。他们的欲望，也只有一个利字。</w:t>
      </w:r>
    </w:p>
  </w:footnote>
  <w:footnote w:id="17">
    <w:p w:rsidR="008C5CAC" w:rsidRPr="00B2668C" w:rsidRDefault="008C5CAC">
      <w:pPr>
        <w:pStyle w:val="a8"/>
      </w:pPr>
      <w:r>
        <w:rPr>
          <w:rStyle w:val="a9"/>
        </w:rPr>
        <w:footnoteRef/>
      </w:r>
      <w:r>
        <w:rPr>
          <w:rFonts w:hint="eastAsia"/>
        </w:rPr>
        <w:t>基于这五种欲望，推演出不同的政体。</w:t>
      </w:r>
    </w:p>
  </w:footnote>
  <w:footnote w:id="18">
    <w:p w:rsidR="008C5CAC" w:rsidRPr="00E70692" w:rsidRDefault="008C5CAC">
      <w:pPr>
        <w:pStyle w:val="a8"/>
      </w:pPr>
      <w:r>
        <w:rPr>
          <w:rStyle w:val="a9"/>
        </w:rPr>
        <w:footnoteRef/>
      </w:r>
      <w:r>
        <w:rPr>
          <w:rFonts w:hint="eastAsia"/>
        </w:rPr>
        <w:t>忘了是谁了，他说根本没有经济学这门科学，因为它没有重复性；既然不是科学，根本没有经济学家。</w:t>
      </w:r>
    </w:p>
  </w:footnote>
  <w:footnote w:id="19">
    <w:p w:rsidR="008C5CAC" w:rsidRDefault="008C5CAC">
      <w:pPr>
        <w:pStyle w:val="a8"/>
      </w:pPr>
      <w:r>
        <w:rPr>
          <w:rStyle w:val="a9"/>
        </w:rPr>
        <w:footnoteRef/>
      </w:r>
      <w:r>
        <w:rPr>
          <w:rFonts w:hint="eastAsia"/>
        </w:rPr>
        <w:t>其它诸如《共产党宣言》《关于犹太人的若干问题》等等都是短文。</w:t>
      </w:r>
    </w:p>
  </w:footnote>
  <w:footnote w:id="20">
    <w:p w:rsidR="008C5CAC" w:rsidRDefault="008C5CAC">
      <w:pPr>
        <w:pStyle w:val="a8"/>
      </w:pPr>
      <w:r>
        <w:rPr>
          <w:rStyle w:val="a9"/>
        </w:rPr>
        <w:footnoteRef/>
      </w:r>
      <w:r>
        <w:rPr>
          <w:rFonts w:hint="eastAsia"/>
        </w:rPr>
        <w:t>只有第一卷</w:t>
      </w:r>
    </w:p>
  </w:footnote>
  <w:footnote w:id="21">
    <w:p w:rsidR="008C5CAC" w:rsidRDefault="008C5CAC">
      <w:pPr>
        <w:pStyle w:val="a8"/>
      </w:pPr>
      <w:r>
        <w:rPr>
          <w:rStyle w:val="a9"/>
        </w:rPr>
        <w:footnoteRef/>
      </w:r>
      <w:r>
        <w:rPr>
          <w:rFonts w:hint="eastAsia"/>
        </w:rPr>
        <w:t>这段历史，有兴趣，可以研究下。是一个复杂的过程，特点是，不论在任何一个时间点，总有一个超级大国支持它。而其它的唱反调。最有趣的是，有一段时间，是英美反对犹太人复国，苏联人却支持，所以，有至少两名美国飞机员，开着飞机叛逃到苏联，然后转道去了以色列——这算不算是浑水摸鱼，乱中取栗呢？</w:t>
      </w:r>
    </w:p>
  </w:footnote>
  <w:footnote w:id="22">
    <w:p w:rsidR="008C5CAC" w:rsidRDefault="008C5CAC" w:rsidP="00DE2C45">
      <w:r>
        <w:rPr>
          <w:rStyle w:val="a9"/>
        </w:rPr>
        <w:footnoteRef/>
      </w:r>
      <w:r>
        <w:rPr>
          <w:rFonts w:hint="eastAsia"/>
        </w:rPr>
        <w:t>当然，我们知道，科学的定义，正是基于一个假设。因为我们无法肯定这世界是唯物，还是唯心的，但我们可以假定这世界是唯物的。因为你无法驳倒一个假设。所以，唯物是科学的，唯心同样是一门科学。</w:t>
      </w:r>
    </w:p>
    <w:p w:rsidR="008C5CAC" w:rsidRPr="005A4C4A" w:rsidRDefault="008C5CAC" w:rsidP="00DE2C45">
      <w:r>
        <w:rPr>
          <w:rFonts w:hint="eastAsia"/>
        </w:rPr>
        <w:t>例如，有一位美国的似教士，叫华莱士，他提出了一个观点，如果你认为这世界是唯物的，那么你是怎么知道的？是别人告诉你的？他是怎么知道的？是你看书得来了？这书是不是一个人写的呢？该不会是上帝写的吧？上帝是个物吗？</w:t>
      </w:r>
    </w:p>
    <w:p w:rsidR="008C5CAC" w:rsidRPr="00DE2C45" w:rsidRDefault="008C5CAC">
      <w:pPr>
        <w:pStyle w:val="a8"/>
      </w:pPr>
    </w:p>
  </w:footnote>
  <w:footnote w:id="23">
    <w:p w:rsidR="008C5CAC" w:rsidRDefault="008C5CAC">
      <w:pPr>
        <w:pStyle w:val="a8"/>
      </w:pPr>
      <w:r>
        <w:rPr>
          <w:rStyle w:val="a9"/>
        </w:rPr>
        <w:footnoteRef/>
      </w:r>
      <w:r>
        <w:rPr>
          <w:rFonts w:hint="eastAsia"/>
        </w:rPr>
        <w:t>如果您相信“难得糊涂”，那么这种理论方法，显然就不太适合您了（耸肩）。</w:t>
      </w:r>
    </w:p>
  </w:footnote>
  <w:footnote w:id="24">
    <w:p w:rsidR="008C5CAC" w:rsidRDefault="008C5CAC">
      <w:pPr>
        <w:pStyle w:val="a8"/>
      </w:pPr>
      <w:r>
        <w:rPr>
          <w:rStyle w:val="a9"/>
        </w:rPr>
        <w:footnoteRef/>
      </w:r>
      <w:r>
        <w:rPr>
          <w:rFonts w:hint="eastAsia"/>
        </w:rPr>
        <w:t>这里，我们将来也会描述，当今中国的学术界，有一股风潮，是打着学术的名字，推行一种奇怪的种族主义：中国人，是在中国本土进化而来的。这种在科学界，没有任何依据的情，我们暂且放在一边。</w:t>
      </w:r>
    </w:p>
  </w:footnote>
  <w:footnote w:id="25">
    <w:p w:rsidR="008C5CAC" w:rsidRDefault="008C5CAC">
      <w:pPr>
        <w:pStyle w:val="a8"/>
      </w:pPr>
      <w:r>
        <w:rPr>
          <w:rStyle w:val="a9"/>
        </w:rPr>
        <w:footnoteRef/>
      </w:r>
      <w:r>
        <w:rPr>
          <w:rFonts w:hint="eastAsia"/>
        </w:rPr>
        <w:t>说白，就是因为这些美国白人，像罗马的后裔一样，爱正久，胜过爱钱，这不利于被洗脑和控制。这些不利于被控制的人，难以驯化成为狗，所以，一定要想办法，就狗来取而代之。</w:t>
      </w:r>
    </w:p>
  </w:footnote>
  <w:footnote w:id="26">
    <w:p w:rsidR="001D0AD9" w:rsidRDefault="001D0AD9">
      <w:pPr>
        <w:pStyle w:val="a8"/>
        <w:rPr>
          <w:rFonts w:hint="eastAsia"/>
        </w:rPr>
      </w:pPr>
      <w:r>
        <w:rPr>
          <w:rStyle w:val="a9"/>
        </w:rPr>
        <w:footnoteRef/>
      </w:r>
      <w:r>
        <w:t xml:space="preserve"> </w:t>
      </w:r>
      <w:r w:rsidR="00DF4DDB">
        <w:rPr>
          <w:rFonts w:hint="eastAsia"/>
        </w:rPr>
        <w:t>见美国人写的书《格调》中描述的</w:t>
      </w:r>
      <w:r w:rsidR="00DF4DDB">
        <w:rPr>
          <w:rFonts w:hint="eastAsia"/>
        </w:rPr>
        <w:t>9</w:t>
      </w:r>
      <w:r w:rsidR="00DF4DDB">
        <w:rPr>
          <w:rFonts w:hint="eastAsia"/>
        </w:rPr>
        <w:t>个阶级。</w:t>
      </w:r>
    </w:p>
  </w:footnote>
  <w:footnote w:id="27">
    <w:p w:rsidR="00DF4DDB" w:rsidRDefault="00DF4DDB">
      <w:pPr>
        <w:pStyle w:val="a8"/>
        <w:rPr>
          <w:rFonts w:hint="eastAsia"/>
        </w:rPr>
      </w:pPr>
      <w:r>
        <w:rPr>
          <w:rStyle w:val="a9"/>
        </w:rPr>
        <w:footnoteRef/>
      </w:r>
      <w:r>
        <w:t xml:space="preserve"> </w:t>
      </w:r>
      <w:r>
        <w:rPr>
          <w:rFonts w:hint="eastAsia"/>
        </w:rPr>
        <w:t>《乌合之众》认为，人类只有盎格鲁</w:t>
      </w:r>
      <w:r>
        <w:rPr>
          <w:rFonts w:hint="eastAsia"/>
        </w:rPr>
        <w:t>-</w:t>
      </w:r>
      <w:r>
        <w:rPr>
          <w:rFonts w:hint="eastAsia"/>
        </w:rPr>
        <w:t>撒克逊一个人种走向了法制。</w:t>
      </w:r>
    </w:p>
  </w:footnote>
  <w:footnote w:id="28">
    <w:p w:rsidR="006F28B5" w:rsidRDefault="006F28B5">
      <w:pPr>
        <w:pStyle w:val="a8"/>
        <w:rPr>
          <w:rFonts w:hint="eastAsia"/>
        </w:rPr>
      </w:pPr>
      <w:r>
        <w:rPr>
          <w:rStyle w:val="a9"/>
        </w:rPr>
        <w:footnoteRef/>
      </w:r>
      <w:r>
        <w:t xml:space="preserve"> </w:t>
      </w:r>
      <w:r>
        <w:rPr>
          <w:rFonts w:hint="eastAsia"/>
        </w:rPr>
        <w:t>例如，黑人，到老了，都会抛弃基督教，转投安拉。因为他们除了不认同白人，更重要的是他们不能理解三位一体之类的这样的复杂构想。黑非洲现在完全伊斯兰化。原因是只需要念安拉即可。我不是种族主义者，我只是进行了深入的观察。我以前也与一些伊斯兰的信徒沟通过，他们不认为伊斯兰教是简单的，他说他们的古兰经，也是相当复杂的。但是，实际的情况却是，绝大多数的信徒，是不识字，识字的，绝大多数，也没有看过古兰经。伊斯兰有一个特点是，所有的对外宣扬的东西，与实际的，完全是相反的。而且专门有负责对外辩论的，他们很少会输掉辩论——与中国的儒家有得一拼。以前有一个视频，一位正直的犹太人讲解宗教课时，深刻指出了伊斯兰教的虚伪，此时一位只包着头巾，露着脸的女人，开始与他辩论。这位犹太人讲师，说不如我问你</w:t>
      </w:r>
      <w:r>
        <w:rPr>
          <w:rFonts w:hint="eastAsia"/>
        </w:rPr>
        <w:t>:</w:t>
      </w:r>
      <w:r>
        <w:rPr>
          <w:rFonts w:hint="eastAsia"/>
        </w:rPr>
        <w:t>有没有一个伊斯兰国家，允许一个人宣讲伊斯兰教以外的教义？结果是，那位伊斯兰姑娘，说我不能回答，是他们不让我回答。就是说，这种挑衅，是要按照剧本的，是伊斯兰人提问，外人来回答。而他们派出来的人，没有任何出圈的权力。这个社频是不是还能找到，很有意思。</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A231C"/>
    <w:multiLevelType w:val="hybridMultilevel"/>
    <w:tmpl w:val="6B2624E4"/>
    <w:lvl w:ilvl="0" w:tplc="CD9C7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FA0519"/>
    <w:multiLevelType w:val="hybridMultilevel"/>
    <w:tmpl w:val="EF1EE91A"/>
    <w:lvl w:ilvl="0" w:tplc="1C50868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B240CA7"/>
    <w:multiLevelType w:val="hybridMultilevel"/>
    <w:tmpl w:val="565A54EE"/>
    <w:lvl w:ilvl="0" w:tplc="EB047E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C7812A1"/>
    <w:multiLevelType w:val="hybridMultilevel"/>
    <w:tmpl w:val="BA4A369A"/>
    <w:lvl w:ilvl="0" w:tplc="F54E5CC2">
      <w:start w:val="1"/>
      <w:numFmt w:val="decimal"/>
      <w:lvlText w:val="【公理%1】"/>
      <w:lvlJc w:val="left"/>
      <w:pPr>
        <w:ind w:left="420" w:hanging="420"/>
      </w:pPr>
      <w:rPr>
        <w:rFonts w:hint="eastAsia"/>
      </w:rPr>
    </w:lvl>
    <w:lvl w:ilvl="1" w:tplc="F54E5CC2">
      <w:start w:val="1"/>
      <w:numFmt w:val="decimal"/>
      <w:lvlText w:val="【公理%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160A1B"/>
    <w:multiLevelType w:val="hybridMultilevel"/>
    <w:tmpl w:val="0D747464"/>
    <w:lvl w:ilvl="0" w:tplc="6540B2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04B4092"/>
    <w:multiLevelType w:val="hybridMultilevel"/>
    <w:tmpl w:val="39060CA2"/>
    <w:lvl w:ilvl="0" w:tplc="9EE8A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561602F"/>
    <w:multiLevelType w:val="hybridMultilevel"/>
    <w:tmpl w:val="770ECB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1013BC"/>
    <w:multiLevelType w:val="hybridMultilevel"/>
    <w:tmpl w:val="1F36BF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CF167D3"/>
    <w:multiLevelType w:val="hybridMultilevel"/>
    <w:tmpl w:val="37DA3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E4A189D"/>
    <w:multiLevelType w:val="hybridMultilevel"/>
    <w:tmpl w:val="D16803CC"/>
    <w:lvl w:ilvl="0" w:tplc="1C508684">
      <w:start w:val="1"/>
      <w:numFmt w:val="decimal"/>
      <w:lvlText w:val="（%1）"/>
      <w:lvlJc w:val="left"/>
      <w:pPr>
        <w:ind w:left="1065" w:hanging="1065"/>
      </w:pPr>
      <w:rPr>
        <w:rFonts w:hint="default"/>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0">
    <w:nsid w:val="2FE0732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796E99"/>
    <w:multiLevelType w:val="hybridMultilevel"/>
    <w:tmpl w:val="631EE180"/>
    <w:lvl w:ilvl="0" w:tplc="F54E5CC2">
      <w:start w:val="1"/>
      <w:numFmt w:val="decimal"/>
      <w:lvlText w:val="【公理%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954C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45C848F5"/>
    <w:multiLevelType w:val="hybridMultilevel"/>
    <w:tmpl w:val="3BB4F600"/>
    <w:lvl w:ilvl="0" w:tplc="CDBEA95A">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4B375B"/>
    <w:multiLevelType w:val="hybridMultilevel"/>
    <w:tmpl w:val="5D166A9A"/>
    <w:lvl w:ilvl="0" w:tplc="09D22E90">
      <w:start w:val="1"/>
      <w:numFmt w:val="decimal"/>
      <w:lvlText w:val="【方法-%1】"/>
      <w:lvlJc w:val="left"/>
      <w:pPr>
        <w:ind w:left="840" w:hanging="420"/>
      </w:pPr>
      <w:rPr>
        <w:rFonts w:hint="eastAsia"/>
      </w:rPr>
    </w:lvl>
    <w:lvl w:ilvl="1" w:tplc="09D22E90">
      <w:start w:val="1"/>
      <w:numFmt w:val="decimal"/>
      <w:lvlText w:val="【方法-%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A54317A"/>
    <w:multiLevelType w:val="hybridMultilevel"/>
    <w:tmpl w:val="94C488F8"/>
    <w:lvl w:ilvl="0" w:tplc="DF80B466">
      <w:start w:val="5"/>
      <w:numFmt w:val="decimal"/>
      <w:lvlText w:val="【人类起源%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2721E6E"/>
    <w:multiLevelType w:val="hybridMultilevel"/>
    <w:tmpl w:val="20E0976A"/>
    <w:lvl w:ilvl="0" w:tplc="EB280D62">
      <w:start w:val="1"/>
      <w:numFmt w:val="decimal"/>
      <w:lvlText w:val="【人类起源%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3550EC"/>
    <w:multiLevelType w:val="hybridMultilevel"/>
    <w:tmpl w:val="D3A02B8C"/>
    <w:lvl w:ilvl="0" w:tplc="7A404AA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DE45DC"/>
    <w:multiLevelType w:val="hybridMultilevel"/>
    <w:tmpl w:val="CA62D048"/>
    <w:lvl w:ilvl="0" w:tplc="19A2A5D8">
      <w:start w:val="1"/>
      <w:numFmt w:val="chineseCountingThousand"/>
      <w:lvlText w:val="第%1篇"/>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4C17440"/>
    <w:multiLevelType w:val="hybridMultilevel"/>
    <w:tmpl w:val="25D6EDF4"/>
    <w:lvl w:ilvl="0" w:tplc="497683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59F1CB8"/>
    <w:multiLevelType w:val="hybridMultilevel"/>
    <w:tmpl w:val="D3DAD316"/>
    <w:lvl w:ilvl="0" w:tplc="03EA73D4">
      <w:start w:val="1"/>
      <w:numFmt w:val="decimal"/>
      <w:lvlText w:val="【ZY-%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69B72C2"/>
    <w:multiLevelType w:val="hybridMultilevel"/>
    <w:tmpl w:val="A3C89C1E"/>
    <w:lvl w:ilvl="0" w:tplc="D9D67612">
      <w:start w:val="1"/>
      <w:numFmt w:val="decimal"/>
      <w:lvlText w:val="【CK-%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98957B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F8A2B83"/>
    <w:multiLevelType w:val="hybridMultilevel"/>
    <w:tmpl w:val="03F06C4A"/>
    <w:lvl w:ilvl="0" w:tplc="F8CA1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12"/>
  </w:num>
  <w:num w:numId="3">
    <w:abstractNumId w:val="12"/>
  </w:num>
  <w:num w:numId="4">
    <w:abstractNumId w:val="12"/>
  </w:num>
  <w:num w:numId="5">
    <w:abstractNumId w:val="12"/>
  </w:num>
  <w:num w:numId="6">
    <w:abstractNumId w:val="12"/>
  </w:num>
  <w:num w:numId="7">
    <w:abstractNumId w:val="21"/>
  </w:num>
  <w:num w:numId="8">
    <w:abstractNumId w:val="20"/>
  </w:num>
  <w:num w:numId="9">
    <w:abstractNumId w:val="12"/>
  </w:num>
  <w:num w:numId="10">
    <w:abstractNumId w:val="0"/>
  </w:num>
  <w:num w:numId="11">
    <w:abstractNumId w:val="6"/>
  </w:num>
  <w:num w:numId="12">
    <w:abstractNumId w:val="8"/>
  </w:num>
  <w:num w:numId="13">
    <w:abstractNumId w:val="14"/>
  </w:num>
  <w:num w:numId="14">
    <w:abstractNumId w:val="1"/>
  </w:num>
  <w:num w:numId="15">
    <w:abstractNumId w:val="9"/>
  </w:num>
  <w:num w:numId="16">
    <w:abstractNumId w:val="18"/>
  </w:num>
  <w:num w:numId="17">
    <w:abstractNumId w:val="13"/>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11"/>
  </w:num>
  <w:num w:numId="22">
    <w:abstractNumId w:val="12"/>
  </w:num>
  <w:num w:numId="23">
    <w:abstractNumId w:val="4"/>
  </w:num>
  <w:num w:numId="24">
    <w:abstractNumId w:val="5"/>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16"/>
  </w:num>
  <w:num w:numId="28">
    <w:abstractNumId w:val="10"/>
  </w:num>
  <w:num w:numId="29">
    <w:abstractNumId w:val="22"/>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7"/>
  </w:num>
  <w:num w:numId="33">
    <w:abstractNumId w:val="2"/>
  </w:num>
  <w:num w:numId="34">
    <w:abstractNumId w:val="12"/>
  </w:num>
  <w:num w:numId="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7"/>
  </w:num>
  <w:num w:numId="38">
    <w:abstractNumId w:val="12"/>
  </w:num>
  <w:num w:numId="39">
    <w:abstractNumId w:val="12"/>
  </w:num>
  <w:num w:numId="40">
    <w:abstractNumId w:val="12"/>
  </w:num>
  <w:num w:numId="41">
    <w:abstractNumId w:val="12"/>
  </w:num>
  <w:num w:numId="4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3"/>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6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F4366"/>
    <w:rsid w:val="00006879"/>
    <w:rsid w:val="000161CD"/>
    <w:rsid w:val="00022B25"/>
    <w:rsid w:val="00034E7A"/>
    <w:rsid w:val="00040392"/>
    <w:rsid w:val="00040F91"/>
    <w:rsid w:val="00040FA2"/>
    <w:rsid w:val="00041A1C"/>
    <w:rsid w:val="000576D7"/>
    <w:rsid w:val="000625D3"/>
    <w:rsid w:val="000802B8"/>
    <w:rsid w:val="000A2D2A"/>
    <w:rsid w:val="000A3A70"/>
    <w:rsid w:val="000B611F"/>
    <w:rsid w:val="000C2F11"/>
    <w:rsid w:val="000C45DC"/>
    <w:rsid w:val="000D42DE"/>
    <w:rsid w:val="000F4366"/>
    <w:rsid w:val="0010249E"/>
    <w:rsid w:val="00104DE8"/>
    <w:rsid w:val="00113A8D"/>
    <w:rsid w:val="00116BC5"/>
    <w:rsid w:val="00123485"/>
    <w:rsid w:val="00133C96"/>
    <w:rsid w:val="00174841"/>
    <w:rsid w:val="00175A0F"/>
    <w:rsid w:val="001813FB"/>
    <w:rsid w:val="001943ED"/>
    <w:rsid w:val="001B3D06"/>
    <w:rsid w:val="001C2DBF"/>
    <w:rsid w:val="001C4873"/>
    <w:rsid w:val="001D0AD9"/>
    <w:rsid w:val="001D1224"/>
    <w:rsid w:val="001D1C14"/>
    <w:rsid w:val="001D7D7D"/>
    <w:rsid w:val="001E106A"/>
    <w:rsid w:val="001F4E33"/>
    <w:rsid w:val="001F571D"/>
    <w:rsid w:val="002130E4"/>
    <w:rsid w:val="0021668B"/>
    <w:rsid w:val="00222D20"/>
    <w:rsid w:val="00223AFA"/>
    <w:rsid w:val="00241598"/>
    <w:rsid w:val="00243D73"/>
    <w:rsid w:val="00244742"/>
    <w:rsid w:val="00252067"/>
    <w:rsid w:val="00260F01"/>
    <w:rsid w:val="00264990"/>
    <w:rsid w:val="00264B42"/>
    <w:rsid w:val="00283615"/>
    <w:rsid w:val="00283FA7"/>
    <w:rsid w:val="00284309"/>
    <w:rsid w:val="00290BED"/>
    <w:rsid w:val="00292497"/>
    <w:rsid w:val="002968FC"/>
    <w:rsid w:val="002A347B"/>
    <w:rsid w:val="002C7222"/>
    <w:rsid w:val="002D30A3"/>
    <w:rsid w:val="002D6EEE"/>
    <w:rsid w:val="002E6F79"/>
    <w:rsid w:val="002F0E5C"/>
    <w:rsid w:val="002F1F33"/>
    <w:rsid w:val="00314D4D"/>
    <w:rsid w:val="00315FE5"/>
    <w:rsid w:val="00316499"/>
    <w:rsid w:val="00323A18"/>
    <w:rsid w:val="00332CC5"/>
    <w:rsid w:val="003414FB"/>
    <w:rsid w:val="00344A3C"/>
    <w:rsid w:val="00346E95"/>
    <w:rsid w:val="003477FF"/>
    <w:rsid w:val="00347CBF"/>
    <w:rsid w:val="00356700"/>
    <w:rsid w:val="003700C8"/>
    <w:rsid w:val="00377D3C"/>
    <w:rsid w:val="00384B72"/>
    <w:rsid w:val="003A3140"/>
    <w:rsid w:val="003A4D68"/>
    <w:rsid w:val="003B51CE"/>
    <w:rsid w:val="003C0A64"/>
    <w:rsid w:val="003C722C"/>
    <w:rsid w:val="003D52EF"/>
    <w:rsid w:val="003D5C7B"/>
    <w:rsid w:val="003E147E"/>
    <w:rsid w:val="003E2754"/>
    <w:rsid w:val="004034F8"/>
    <w:rsid w:val="0040759B"/>
    <w:rsid w:val="00410CE6"/>
    <w:rsid w:val="00416298"/>
    <w:rsid w:val="0042008D"/>
    <w:rsid w:val="0042756C"/>
    <w:rsid w:val="00432B1E"/>
    <w:rsid w:val="004334B7"/>
    <w:rsid w:val="00434282"/>
    <w:rsid w:val="004627A3"/>
    <w:rsid w:val="00462CDE"/>
    <w:rsid w:val="0046415F"/>
    <w:rsid w:val="004675A3"/>
    <w:rsid w:val="00467F28"/>
    <w:rsid w:val="0047687B"/>
    <w:rsid w:val="0048270F"/>
    <w:rsid w:val="004842F9"/>
    <w:rsid w:val="004950D6"/>
    <w:rsid w:val="00495A26"/>
    <w:rsid w:val="00496619"/>
    <w:rsid w:val="004A15CF"/>
    <w:rsid w:val="004A1BB3"/>
    <w:rsid w:val="004A2365"/>
    <w:rsid w:val="004A2C2B"/>
    <w:rsid w:val="004A69E9"/>
    <w:rsid w:val="004B2176"/>
    <w:rsid w:val="004B5A79"/>
    <w:rsid w:val="004C0248"/>
    <w:rsid w:val="004E252A"/>
    <w:rsid w:val="004E44D6"/>
    <w:rsid w:val="004E5831"/>
    <w:rsid w:val="00505025"/>
    <w:rsid w:val="00505A12"/>
    <w:rsid w:val="005074F9"/>
    <w:rsid w:val="00520D17"/>
    <w:rsid w:val="005305E5"/>
    <w:rsid w:val="00531625"/>
    <w:rsid w:val="00536DD4"/>
    <w:rsid w:val="0055085E"/>
    <w:rsid w:val="00552605"/>
    <w:rsid w:val="005601AB"/>
    <w:rsid w:val="0056374C"/>
    <w:rsid w:val="00563EAB"/>
    <w:rsid w:val="00583DC5"/>
    <w:rsid w:val="00585D2E"/>
    <w:rsid w:val="00586A91"/>
    <w:rsid w:val="00597D0C"/>
    <w:rsid w:val="005A1A41"/>
    <w:rsid w:val="005A27FA"/>
    <w:rsid w:val="005A2E97"/>
    <w:rsid w:val="005A4C13"/>
    <w:rsid w:val="005A4C4A"/>
    <w:rsid w:val="005A6E19"/>
    <w:rsid w:val="005A7350"/>
    <w:rsid w:val="005B78DB"/>
    <w:rsid w:val="005D2666"/>
    <w:rsid w:val="005E3688"/>
    <w:rsid w:val="005E4FA1"/>
    <w:rsid w:val="006009D4"/>
    <w:rsid w:val="006041AA"/>
    <w:rsid w:val="006320AF"/>
    <w:rsid w:val="00661A4B"/>
    <w:rsid w:val="00663727"/>
    <w:rsid w:val="00671F6B"/>
    <w:rsid w:val="00674D3C"/>
    <w:rsid w:val="00675453"/>
    <w:rsid w:val="00683155"/>
    <w:rsid w:val="00692295"/>
    <w:rsid w:val="006A23C8"/>
    <w:rsid w:val="006A3BE2"/>
    <w:rsid w:val="006B11B7"/>
    <w:rsid w:val="006B7EDB"/>
    <w:rsid w:val="006C0487"/>
    <w:rsid w:val="006C6081"/>
    <w:rsid w:val="006D2553"/>
    <w:rsid w:val="006D70A4"/>
    <w:rsid w:val="006E1FFA"/>
    <w:rsid w:val="006E73EF"/>
    <w:rsid w:val="006F28B5"/>
    <w:rsid w:val="006F32F4"/>
    <w:rsid w:val="007044CE"/>
    <w:rsid w:val="00713552"/>
    <w:rsid w:val="00714622"/>
    <w:rsid w:val="007148BA"/>
    <w:rsid w:val="00723D32"/>
    <w:rsid w:val="007253C4"/>
    <w:rsid w:val="00731D28"/>
    <w:rsid w:val="00734378"/>
    <w:rsid w:val="007462F2"/>
    <w:rsid w:val="007638EC"/>
    <w:rsid w:val="00767469"/>
    <w:rsid w:val="007678E7"/>
    <w:rsid w:val="00797A37"/>
    <w:rsid w:val="007A1F2C"/>
    <w:rsid w:val="007C4613"/>
    <w:rsid w:val="007F290A"/>
    <w:rsid w:val="00804A71"/>
    <w:rsid w:val="00806D73"/>
    <w:rsid w:val="008155EA"/>
    <w:rsid w:val="0082594C"/>
    <w:rsid w:val="008364FF"/>
    <w:rsid w:val="00843B91"/>
    <w:rsid w:val="008477B7"/>
    <w:rsid w:val="0085560A"/>
    <w:rsid w:val="00870686"/>
    <w:rsid w:val="00873647"/>
    <w:rsid w:val="0088271E"/>
    <w:rsid w:val="008912D8"/>
    <w:rsid w:val="008A15BA"/>
    <w:rsid w:val="008A2C05"/>
    <w:rsid w:val="008B452D"/>
    <w:rsid w:val="008C28AD"/>
    <w:rsid w:val="008C5CAC"/>
    <w:rsid w:val="008E6F59"/>
    <w:rsid w:val="008F0F67"/>
    <w:rsid w:val="008F3C36"/>
    <w:rsid w:val="008F56E4"/>
    <w:rsid w:val="00902848"/>
    <w:rsid w:val="00904660"/>
    <w:rsid w:val="00906A20"/>
    <w:rsid w:val="009206E2"/>
    <w:rsid w:val="00926FE2"/>
    <w:rsid w:val="00944EF4"/>
    <w:rsid w:val="009454A7"/>
    <w:rsid w:val="00947672"/>
    <w:rsid w:val="00960F34"/>
    <w:rsid w:val="0097347C"/>
    <w:rsid w:val="0097377B"/>
    <w:rsid w:val="00974357"/>
    <w:rsid w:val="00975464"/>
    <w:rsid w:val="0097729C"/>
    <w:rsid w:val="00981AB4"/>
    <w:rsid w:val="00983651"/>
    <w:rsid w:val="009848E9"/>
    <w:rsid w:val="0099155B"/>
    <w:rsid w:val="009948E6"/>
    <w:rsid w:val="00995352"/>
    <w:rsid w:val="00997283"/>
    <w:rsid w:val="009A3194"/>
    <w:rsid w:val="009A6089"/>
    <w:rsid w:val="009A66E8"/>
    <w:rsid w:val="009B4D0E"/>
    <w:rsid w:val="009B5523"/>
    <w:rsid w:val="009D7906"/>
    <w:rsid w:val="009E047F"/>
    <w:rsid w:val="009E07A7"/>
    <w:rsid w:val="009F117D"/>
    <w:rsid w:val="00A066E0"/>
    <w:rsid w:val="00A110BD"/>
    <w:rsid w:val="00A116FA"/>
    <w:rsid w:val="00A21A2D"/>
    <w:rsid w:val="00A23391"/>
    <w:rsid w:val="00A423F5"/>
    <w:rsid w:val="00A42E4E"/>
    <w:rsid w:val="00A52D19"/>
    <w:rsid w:val="00A578EB"/>
    <w:rsid w:val="00A60F71"/>
    <w:rsid w:val="00A81A62"/>
    <w:rsid w:val="00A8227E"/>
    <w:rsid w:val="00A823C4"/>
    <w:rsid w:val="00A8452A"/>
    <w:rsid w:val="00A93312"/>
    <w:rsid w:val="00A935DE"/>
    <w:rsid w:val="00A93DC4"/>
    <w:rsid w:val="00AA40BC"/>
    <w:rsid w:val="00AB5D97"/>
    <w:rsid w:val="00AB73C1"/>
    <w:rsid w:val="00AD1DDA"/>
    <w:rsid w:val="00AD5EFF"/>
    <w:rsid w:val="00AE02A0"/>
    <w:rsid w:val="00AE03E8"/>
    <w:rsid w:val="00AE3940"/>
    <w:rsid w:val="00AE6CE4"/>
    <w:rsid w:val="00AF3BC5"/>
    <w:rsid w:val="00AF514B"/>
    <w:rsid w:val="00AF5C9F"/>
    <w:rsid w:val="00B03735"/>
    <w:rsid w:val="00B07E40"/>
    <w:rsid w:val="00B15456"/>
    <w:rsid w:val="00B1612C"/>
    <w:rsid w:val="00B2668C"/>
    <w:rsid w:val="00B32DDF"/>
    <w:rsid w:val="00B46243"/>
    <w:rsid w:val="00B605AE"/>
    <w:rsid w:val="00B654BC"/>
    <w:rsid w:val="00B71B0A"/>
    <w:rsid w:val="00B73A46"/>
    <w:rsid w:val="00B74E03"/>
    <w:rsid w:val="00B81BE5"/>
    <w:rsid w:val="00B84D6D"/>
    <w:rsid w:val="00B909FC"/>
    <w:rsid w:val="00B97B62"/>
    <w:rsid w:val="00BA037F"/>
    <w:rsid w:val="00BA42D7"/>
    <w:rsid w:val="00BC0D6A"/>
    <w:rsid w:val="00BC3425"/>
    <w:rsid w:val="00BC4FCA"/>
    <w:rsid w:val="00BC51F5"/>
    <w:rsid w:val="00BC56B4"/>
    <w:rsid w:val="00BD1D48"/>
    <w:rsid w:val="00BD1FC7"/>
    <w:rsid w:val="00BE28AA"/>
    <w:rsid w:val="00BE7D61"/>
    <w:rsid w:val="00BF2D4D"/>
    <w:rsid w:val="00BF741E"/>
    <w:rsid w:val="00C369AA"/>
    <w:rsid w:val="00C47CEF"/>
    <w:rsid w:val="00C507F5"/>
    <w:rsid w:val="00C51C5F"/>
    <w:rsid w:val="00C60A9E"/>
    <w:rsid w:val="00C70440"/>
    <w:rsid w:val="00C70A48"/>
    <w:rsid w:val="00C7520B"/>
    <w:rsid w:val="00C83B02"/>
    <w:rsid w:val="00C84280"/>
    <w:rsid w:val="00C8609B"/>
    <w:rsid w:val="00C915C5"/>
    <w:rsid w:val="00C9226B"/>
    <w:rsid w:val="00CA787E"/>
    <w:rsid w:val="00CB4F71"/>
    <w:rsid w:val="00CB5686"/>
    <w:rsid w:val="00CD2986"/>
    <w:rsid w:val="00CD30F0"/>
    <w:rsid w:val="00CD4749"/>
    <w:rsid w:val="00CE362E"/>
    <w:rsid w:val="00CF20FB"/>
    <w:rsid w:val="00CF2BCF"/>
    <w:rsid w:val="00D0336F"/>
    <w:rsid w:val="00D103EA"/>
    <w:rsid w:val="00D14CFD"/>
    <w:rsid w:val="00D15A44"/>
    <w:rsid w:val="00D56DB5"/>
    <w:rsid w:val="00D66F19"/>
    <w:rsid w:val="00D81C74"/>
    <w:rsid w:val="00D83C6D"/>
    <w:rsid w:val="00D86440"/>
    <w:rsid w:val="00D94CD9"/>
    <w:rsid w:val="00DA3DF3"/>
    <w:rsid w:val="00DB5469"/>
    <w:rsid w:val="00DC2E14"/>
    <w:rsid w:val="00DC4A5D"/>
    <w:rsid w:val="00DD3DD7"/>
    <w:rsid w:val="00DD52FE"/>
    <w:rsid w:val="00DE2C45"/>
    <w:rsid w:val="00DE39DA"/>
    <w:rsid w:val="00DF359F"/>
    <w:rsid w:val="00DF3780"/>
    <w:rsid w:val="00DF4DDB"/>
    <w:rsid w:val="00DF55EE"/>
    <w:rsid w:val="00E071B4"/>
    <w:rsid w:val="00E14BB8"/>
    <w:rsid w:val="00E20EC0"/>
    <w:rsid w:val="00E25363"/>
    <w:rsid w:val="00E4090B"/>
    <w:rsid w:val="00E40C01"/>
    <w:rsid w:val="00E4750F"/>
    <w:rsid w:val="00E54658"/>
    <w:rsid w:val="00E56CB9"/>
    <w:rsid w:val="00E57B77"/>
    <w:rsid w:val="00E61D45"/>
    <w:rsid w:val="00E65428"/>
    <w:rsid w:val="00E70692"/>
    <w:rsid w:val="00E73956"/>
    <w:rsid w:val="00E742A2"/>
    <w:rsid w:val="00E839DF"/>
    <w:rsid w:val="00E92A70"/>
    <w:rsid w:val="00EB5B15"/>
    <w:rsid w:val="00EC5630"/>
    <w:rsid w:val="00EF23C6"/>
    <w:rsid w:val="00EF2AAA"/>
    <w:rsid w:val="00EF7C33"/>
    <w:rsid w:val="00F053AF"/>
    <w:rsid w:val="00F15861"/>
    <w:rsid w:val="00F15B74"/>
    <w:rsid w:val="00F344A1"/>
    <w:rsid w:val="00F44698"/>
    <w:rsid w:val="00F47AB6"/>
    <w:rsid w:val="00F522B8"/>
    <w:rsid w:val="00F53AD2"/>
    <w:rsid w:val="00F552F9"/>
    <w:rsid w:val="00F565FD"/>
    <w:rsid w:val="00F728F5"/>
    <w:rsid w:val="00F81CB3"/>
    <w:rsid w:val="00F832EC"/>
    <w:rsid w:val="00FB40C3"/>
    <w:rsid w:val="00FB5083"/>
    <w:rsid w:val="00FB5B4F"/>
    <w:rsid w:val="00FB6263"/>
    <w:rsid w:val="00FB6F70"/>
    <w:rsid w:val="00FC1471"/>
    <w:rsid w:val="00FD221B"/>
    <w:rsid w:val="00FD68E1"/>
    <w:rsid w:val="00FE2278"/>
    <w:rsid w:val="00FE6F8E"/>
    <w:rsid w:val="00FF18E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5A79"/>
    <w:pPr>
      <w:widowControl w:val="0"/>
      <w:spacing w:line="300" w:lineRule="auto"/>
      <w:jc w:val="both"/>
    </w:pPr>
    <w:rPr>
      <w:kern w:val="2"/>
      <w:sz w:val="21"/>
      <w:szCs w:val="22"/>
    </w:rPr>
  </w:style>
  <w:style w:type="paragraph" w:styleId="1">
    <w:name w:val="heading 1"/>
    <w:basedOn w:val="a"/>
    <w:next w:val="my"/>
    <w:link w:val="1Char"/>
    <w:uiPriority w:val="9"/>
    <w:qFormat/>
    <w:rsid w:val="00A21A2D"/>
    <w:pPr>
      <w:keepNext/>
      <w:keepLines/>
      <w:numPr>
        <w:numId w:val="1"/>
      </w:numPr>
      <w:spacing w:before="120" w:after="120" w:line="420" w:lineRule="auto"/>
      <w:outlineLvl w:val="0"/>
    </w:pPr>
    <w:rPr>
      <w:b/>
      <w:bCs/>
      <w:kern w:val="44"/>
      <w:sz w:val="32"/>
      <w:szCs w:val="44"/>
    </w:rPr>
  </w:style>
  <w:style w:type="paragraph" w:styleId="2">
    <w:name w:val="heading 2"/>
    <w:basedOn w:val="a"/>
    <w:next w:val="my"/>
    <w:link w:val="2Char"/>
    <w:uiPriority w:val="9"/>
    <w:unhideWhenUsed/>
    <w:qFormat/>
    <w:rsid w:val="003700C8"/>
    <w:pPr>
      <w:keepNext/>
      <w:keepLines/>
      <w:numPr>
        <w:ilvl w:val="1"/>
        <w:numId w:val="1"/>
      </w:numPr>
      <w:spacing w:before="120" w:after="120" w:line="360" w:lineRule="auto"/>
      <w:jc w:val="left"/>
      <w:outlineLvl w:val="1"/>
    </w:pPr>
    <w:rPr>
      <w:rFonts w:ascii="Cambria" w:hAnsi="Cambria"/>
      <w:b/>
      <w:bCs/>
      <w:kern w:val="0"/>
      <w:sz w:val="30"/>
      <w:szCs w:val="32"/>
    </w:rPr>
  </w:style>
  <w:style w:type="paragraph" w:styleId="3">
    <w:name w:val="heading 3"/>
    <w:basedOn w:val="a"/>
    <w:next w:val="a0"/>
    <w:link w:val="3Char"/>
    <w:uiPriority w:val="9"/>
    <w:unhideWhenUsed/>
    <w:qFormat/>
    <w:rsid w:val="000F4366"/>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a"/>
    <w:link w:val="4Char"/>
    <w:uiPriority w:val="9"/>
    <w:semiHidden/>
    <w:unhideWhenUsed/>
    <w:qFormat/>
    <w:rsid w:val="000F4366"/>
    <w:pPr>
      <w:keepNext/>
      <w:keepLines/>
      <w:numPr>
        <w:ilvl w:val="3"/>
        <w:numId w:val="1"/>
      </w:numPr>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semiHidden/>
    <w:unhideWhenUsed/>
    <w:qFormat/>
    <w:rsid w:val="000F4366"/>
    <w:pPr>
      <w:keepNext/>
      <w:keepLines/>
      <w:numPr>
        <w:ilvl w:val="4"/>
        <w:numId w:val="1"/>
      </w:numPr>
      <w:spacing w:before="280" w:after="290" w:line="376" w:lineRule="auto"/>
      <w:outlineLvl w:val="4"/>
    </w:pPr>
    <w:rPr>
      <w:b/>
      <w:bCs/>
      <w:kern w:val="0"/>
      <w:sz w:val="28"/>
      <w:szCs w:val="28"/>
    </w:rPr>
  </w:style>
  <w:style w:type="paragraph" w:styleId="6">
    <w:name w:val="heading 6"/>
    <w:basedOn w:val="a"/>
    <w:next w:val="a"/>
    <w:link w:val="6Char"/>
    <w:uiPriority w:val="9"/>
    <w:semiHidden/>
    <w:unhideWhenUsed/>
    <w:qFormat/>
    <w:rsid w:val="000F4366"/>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
    <w:next w:val="a"/>
    <w:link w:val="7Char"/>
    <w:uiPriority w:val="9"/>
    <w:semiHidden/>
    <w:unhideWhenUsed/>
    <w:qFormat/>
    <w:rsid w:val="000F4366"/>
    <w:pPr>
      <w:keepNext/>
      <w:keepLines/>
      <w:numPr>
        <w:ilvl w:val="6"/>
        <w:numId w:val="1"/>
      </w:numPr>
      <w:spacing w:before="240" w:after="64" w:line="320" w:lineRule="auto"/>
      <w:outlineLvl w:val="6"/>
    </w:pPr>
    <w:rPr>
      <w:b/>
      <w:bCs/>
      <w:kern w:val="0"/>
      <w:sz w:val="24"/>
      <w:szCs w:val="24"/>
    </w:rPr>
  </w:style>
  <w:style w:type="paragraph" w:styleId="8">
    <w:name w:val="heading 8"/>
    <w:basedOn w:val="a"/>
    <w:next w:val="a"/>
    <w:link w:val="8Char"/>
    <w:uiPriority w:val="9"/>
    <w:semiHidden/>
    <w:unhideWhenUsed/>
    <w:qFormat/>
    <w:rsid w:val="000F4366"/>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
    <w:next w:val="a"/>
    <w:link w:val="9Char"/>
    <w:uiPriority w:val="9"/>
    <w:semiHidden/>
    <w:unhideWhenUsed/>
    <w:qFormat/>
    <w:rsid w:val="000F4366"/>
    <w:pPr>
      <w:keepNext/>
      <w:keepLines/>
      <w:numPr>
        <w:ilvl w:val="8"/>
        <w:numId w:val="1"/>
      </w:numPr>
      <w:spacing w:before="240" w:after="64" w:line="320" w:lineRule="auto"/>
      <w:outlineLvl w:val="8"/>
    </w:pPr>
    <w:rPr>
      <w:rFonts w:ascii="Cambria" w:hAnsi="Cambria"/>
      <w:kern w:val="0"/>
      <w:sz w:val="20"/>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uiPriority w:val="9"/>
    <w:rsid w:val="00A21A2D"/>
    <w:rPr>
      <w:b/>
      <w:bCs/>
      <w:kern w:val="44"/>
      <w:sz w:val="32"/>
      <w:szCs w:val="44"/>
    </w:rPr>
  </w:style>
  <w:style w:type="paragraph" w:styleId="a4">
    <w:name w:val="Document Map"/>
    <w:basedOn w:val="a"/>
    <w:link w:val="Char"/>
    <w:uiPriority w:val="99"/>
    <w:semiHidden/>
    <w:unhideWhenUsed/>
    <w:rsid w:val="000F4366"/>
    <w:rPr>
      <w:rFonts w:ascii="宋体"/>
      <w:kern w:val="0"/>
      <w:sz w:val="18"/>
      <w:szCs w:val="18"/>
    </w:rPr>
  </w:style>
  <w:style w:type="character" w:customStyle="1" w:styleId="Char">
    <w:name w:val="文档结构图 Char"/>
    <w:link w:val="a4"/>
    <w:uiPriority w:val="99"/>
    <w:semiHidden/>
    <w:rsid w:val="000F4366"/>
    <w:rPr>
      <w:rFonts w:ascii="宋体" w:eastAsia="宋体"/>
      <w:sz w:val="18"/>
      <w:szCs w:val="18"/>
    </w:rPr>
  </w:style>
  <w:style w:type="character" w:customStyle="1" w:styleId="2Char">
    <w:name w:val="标题 2 Char"/>
    <w:link w:val="2"/>
    <w:uiPriority w:val="9"/>
    <w:rsid w:val="003700C8"/>
    <w:rPr>
      <w:rFonts w:ascii="Cambria" w:hAnsi="Cambria"/>
      <w:b/>
      <w:bCs/>
      <w:sz w:val="30"/>
      <w:szCs w:val="32"/>
    </w:rPr>
  </w:style>
  <w:style w:type="character" w:customStyle="1" w:styleId="3Char">
    <w:name w:val="标题 3 Char"/>
    <w:link w:val="3"/>
    <w:uiPriority w:val="9"/>
    <w:rsid w:val="000F4366"/>
    <w:rPr>
      <w:b/>
      <w:bCs/>
      <w:sz w:val="32"/>
      <w:szCs w:val="32"/>
    </w:rPr>
  </w:style>
  <w:style w:type="character" w:customStyle="1" w:styleId="4Char">
    <w:name w:val="标题 4 Char"/>
    <w:link w:val="4"/>
    <w:uiPriority w:val="9"/>
    <w:semiHidden/>
    <w:rsid w:val="000F4366"/>
    <w:rPr>
      <w:rFonts w:ascii="Cambria" w:hAnsi="Cambria"/>
      <w:b/>
      <w:bCs/>
      <w:sz w:val="28"/>
      <w:szCs w:val="28"/>
    </w:rPr>
  </w:style>
  <w:style w:type="character" w:customStyle="1" w:styleId="5Char">
    <w:name w:val="标题 5 Char"/>
    <w:link w:val="5"/>
    <w:uiPriority w:val="9"/>
    <w:semiHidden/>
    <w:rsid w:val="000F4366"/>
    <w:rPr>
      <w:b/>
      <w:bCs/>
      <w:sz w:val="28"/>
      <w:szCs w:val="28"/>
    </w:rPr>
  </w:style>
  <w:style w:type="character" w:customStyle="1" w:styleId="6Char">
    <w:name w:val="标题 6 Char"/>
    <w:link w:val="6"/>
    <w:uiPriority w:val="9"/>
    <w:semiHidden/>
    <w:rsid w:val="000F4366"/>
    <w:rPr>
      <w:rFonts w:ascii="Cambria" w:hAnsi="Cambria"/>
      <w:b/>
      <w:bCs/>
      <w:sz w:val="24"/>
      <w:szCs w:val="24"/>
    </w:rPr>
  </w:style>
  <w:style w:type="character" w:customStyle="1" w:styleId="7Char">
    <w:name w:val="标题 7 Char"/>
    <w:link w:val="7"/>
    <w:uiPriority w:val="9"/>
    <w:semiHidden/>
    <w:rsid w:val="000F4366"/>
    <w:rPr>
      <w:b/>
      <w:bCs/>
      <w:sz w:val="24"/>
      <w:szCs w:val="24"/>
    </w:rPr>
  </w:style>
  <w:style w:type="character" w:customStyle="1" w:styleId="8Char">
    <w:name w:val="标题 8 Char"/>
    <w:link w:val="8"/>
    <w:uiPriority w:val="9"/>
    <w:semiHidden/>
    <w:rsid w:val="000F4366"/>
    <w:rPr>
      <w:rFonts w:ascii="Cambria" w:hAnsi="Cambria"/>
      <w:sz w:val="24"/>
      <w:szCs w:val="24"/>
    </w:rPr>
  </w:style>
  <w:style w:type="character" w:customStyle="1" w:styleId="9Char">
    <w:name w:val="标题 9 Char"/>
    <w:link w:val="9"/>
    <w:uiPriority w:val="9"/>
    <w:semiHidden/>
    <w:rsid w:val="000F4366"/>
    <w:rPr>
      <w:rFonts w:ascii="Cambria" w:hAnsi="Cambria"/>
      <w:szCs w:val="21"/>
    </w:rPr>
  </w:style>
  <w:style w:type="table" w:styleId="a5">
    <w:name w:val="Table Grid"/>
    <w:basedOn w:val="a2"/>
    <w:uiPriority w:val="59"/>
    <w:rsid w:val="00EF23C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0"/>
    <w:uiPriority w:val="99"/>
    <w:unhideWhenUsed/>
    <w:rsid w:val="00E4090B"/>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6"/>
    <w:uiPriority w:val="99"/>
    <w:rsid w:val="00E4090B"/>
    <w:rPr>
      <w:kern w:val="2"/>
      <w:sz w:val="18"/>
      <w:szCs w:val="18"/>
    </w:rPr>
  </w:style>
  <w:style w:type="paragraph" w:styleId="a7">
    <w:name w:val="footer"/>
    <w:basedOn w:val="a"/>
    <w:link w:val="Char1"/>
    <w:uiPriority w:val="99"/>
    <w:unhideWhenUsed/>
    <w:rsid w:val="00E4090B"/>
    <w:pPr>
      <w:tabs>
        <w:tab w:val="center" w:pos="4153"/>
        <w:tab w:val="right" w:pos="8306"/>
      </w:tabs>
      <w:snapToGrid w:val="0"/>
      <w:jc w:val="left"/>
    </w:pPr>
    <w:rPr>
      <w:sz w:val="18"/>
      <w:szCs w:val="18"/>
    </w:rPr>
  </w:style>
  <w:style w:type="character" w:customStyle="1" w:styleId="Char1">
    <w:name w:val="页脚 Char"/>
    <w:link w:val="a7"/>
    <w:uiPriority w:val="99"/>
    <w:rsid w:val="00E4090B"/>
    <w:rPr>
      <w:kern w:val="2"/>
      <w:sz w:val="18"/>
      <w:szCs w:val="18"/>
    </w:rPr>
  </w:style>
  <w:style w:type="paragraph" w:styleId="a8">
    <w:name w:val="footnote text"/>
    <w:basedOn w:val="a"/>
    <w:link w:val="Char2"/>
    <w:uiPriority w:val="99"/>
    <w:semiHidden/>
    <w:unhideWhenUsed/>
    <w:rsid w:val="00F53AD2"/>
    <w:pPr>
      <w:snapToGrid w:val="0"/>
      <w:jc w:val="left"/>
    </w:pPr>
    <w:rPr>
      <w:sz w:val="18"/>
      <w:szCs w:val="18"/>
    </w:rPr>
  </w:style>
  <w:style w:type="character" w:customStyle="1" w:styleId="Char2">
    <w:name w:val="脚注文本 Char"/>
    <w:link w:val="a8"/>
    <w:uiPriority w:val="99"/>
    <w:semiHidden/>
    <w:rsid w:val="00F53AD2"/>
    <w:rPr>
      <w:kern w:val="2"/>
      <w:sz w:val="18"/>
      <w:szCs w:val="18"/>
    </w:rPr>
  </w:style>
  <w:style w:type="character" w:styleId="a9">
    <w:name w:val="footnote reference"/>
    <w:uiPriority w:val="99"/>
    <w:semiHidden/>
    <w:unhideWhenUsed/>
    <w:rsid w:val="00F53AD2"/>
    <w:rPr>
      <w:vertAlign w:val="superscript"/>
    </w:rPr>
  </w:style>
  <w:style w:type="paragraph" w:styleId="aa">
    <w:name w:val="caption"/>
    <w:basedOn w:val="a"/>
    <w:next w:val="my"/>
    <w:uiPriority w:val="35"/>
    <w:unhideWhenUsed/>
    <w:qFormat/>
    <w:rsid w:val="0010249E"/>
    <w:rPr>
      <w:rFonts w:ascii="等线 Light" w:eastAsia="黑体" w:hAnsi="等线 Light"/>
      <w:sz w:val="20"/>
      <w:szCs w:val="20"/>
    </w:rPr>
  </w:style>
  <w:style w:type="paragraph" w:styleId="ab">
    <w:name w:val="Title"/>
    <w:basedOn w:val="a"/>
    <w:next w:val="a"/>
    <w:link w:val="Char3"/>
    <w:uiPriority w:val="10"/>
    <w:qFormat/>
    <w:rsid w:val="00FD68E1"/>
    <w:pPr>
      <w:pageBreakBefore/>
      <w:spacing w:before="240" w:after="60"/>
      <w:jc w:val="center"/>
      <w:outlineLvl w:val="0"/>
    </w:pPr>
    <w:rPr>
      <w:rFonts w:ascii="Cambria" w:hAnsi="Cambria"/>
      <w:b/>
      <w:bCs/>
      <w:sz w:val="32"/>
      <w:szCs w:val="32"/>
    </w:rPr>
  </w:style>
  <w:style w:type="character" w:customStyle="1" w:styleId="Char3">
    <w:name w:val="标题 Char"/>
    <w:link w:val="ab"/>
    <w:uiPriority w:val="10"/>
    <w:rsid w:val="00FD68E1"/>
    <w:rPr>
      <w:rFonts w:ascii="Cambria" w:hAnsi="Cambria"/>
      <w:b/>
      <w:bCs/>
      <w:kern w:val="2"/>
      <w:sz w:val="32"/>
      <w:szCs w:val="32"/>
    </w:rPr>
  </w:style>
  <w:style w:type="paragraph" w:styleId="a0">
    <w:name w:val="Normal Indent"/>
    <w:basedOn w:val="a"/>
    <w:uiPriority w:val="99"/>
    <w:unhideWhenUsed/>
    <w:rsid w:val="00A81A62"/>
    <w:pPr>
      <w:ind w:firstLineChars="200" w:firstLine="200"/>
    </w:pPr>
  </w:style>
  <w:style w:type="paragraph" w:styleId="ac">
    <w:name w:val="Subtitle"/>
    <w:basedOn w:val="a"/>
    <w:next w:val="a"/>
    <w:link w:val="Char4"/>
    <w:uiPriority w:val="11"/>
    <w:qFormat/>
    <w:rsid w:val="00843B91"/>
    <w:pPr>
      <w:spacing w:before="120" w:after="60" w:line="360" w:lineRule="auto"/>
      <w:jc w:val="right"/>
      <w:outlineLvl w:val="1"/>
    </w:pPr>
    <w:rPr>
      <w:rFonts w:ascii="Cambria" w:hAnsi="Cambria"/>
      <w:b/>
      <w:bCs/>
      <w:kern w:val="28"/>
      <w:sz w:val="28"/>
      <w:szCs w:val="32"/>
    </w:rPr>
  </w:style>
  <w:style w:type="character" w:customStyle="1" w:styleId="Char4">
    <w:name w:val="副标题 Char"/>
    <w:link w:val="ac"/>
    <w:uiPriority w:val="11"/>
    <w:rsid w:val="00843B91"/>
    <w:rPr>
      <w:rFonts w:ascii="Cambria" w:hAnsi="Cambria"/>
      <w:b/>
      <w:bCs/>
      <w:kern w:val="28"/>
      <w:sz w:val="28"/>
      <w:szCs w:val="32"/>
    </w:rPr>
  </w:style>
  <w:style w:type="paragraph" w:customStyle="1" w:styleId="my0">
    <w:name w:val="my附加内容"/>
    <w:basedOn w:val="a"/>
    <w:qFormat/>
    <w:rsid w:val="004E44D6"/>
    <w:pPr>
      <w:snapToGrid w:val="0"/>
      <w:spacing w:line="240" w:lineRule="auto"/>
      <w:ind w:firstLineChars="200" w:firstLine="200"/>
    </w:pPr>
    <w:rPr>
      <w:shd w:val="pct15" w:color="auto" w:fill="FFFFFF"/>
    </w:rPr>
  </w:style>
  <w:style w:type="paragraph" w:styleId="ad">
    <w:name w:val="endnote text"/>
    <w:basedOn w:val="a"/>
    <w:link w:val="Char5"/>
    <w:uiPriority w:val="99"/>
    <w:semiHidden/>
    <w:unhideWhenUsed/>
    <w:rsid w:val="00E70692"/>
    <w:pPr>
      <w:snapToGrid w:val="0"/>
      <w:jc w:val="left"/>
    </w:pPr>
  </w:style>
  <w:style w:type="character" w:customStyle="1" w:styleId="Char5">
    <w:name w:val="尾注文本 Char"/>
    <w:link w:val="ad"/>
    <w:uiPriority w:val="99"/>
    <w:semiHidden/>
    <w:rsid w:val="00E70692"/>
    <w:rPr>
      <w:kern w:val="2"/>
      <w:sz w:val="21"/>
      <w:szCs w:val="22"/>
    </w:rPr>
  </w:style>
  <w:style w:type="character" w:styleId="ae">
    <w:name w:val="endnote reference"/>
    <w:uiPriority w:val="99"/>
    <w:semiHidden/>
    <w:unhideWhenUsed/>
    <w:rsid w:val="00E70692"/>
    <w:rPr>
      <w:vertAlign w:val="superscript"/>
    </w:rPr>
  </w:style>
  <w:style w:type="paragraph" w:customStyle="1" w:styleId="my">
    <w:name w:val="my正文缩进"/>
    <w:basedOn w:val="a0"/>
    <w:qFormat/>
    <w:rsid w:val="00C51C5F"/>
    <w:pPr>
      <w:adjustRightInd w:val="0"/>
      <w:snapToGrid w:val="0"/>
      <w:jc w:val="left"/>
    </w:pPr>
    <w:rPr>
      <w:rFonts w:ascii="等线" w:eastAsia="等线" w:hAnsi="等线"/>
    </w:rPr>
  </w:style>
  <w:style w:type="paragraph" w:customStyle="1" w:styleId="af">
    <w:name w:val="二级副标题"/>
    <w:basedOn w:val="my0"/>
    <w:qFormat/>
    <w:rsid w:val="0055085E"/>
    <w:pPr>
      <w:ind w:firstLine="420"/>
      <w:jc w:val="right"/>
    </w:pPr>
  </w:style>
  <w:style w:type="paragraph" w:styleId="af0">
    <w:name w:val="List Paragraph"/>
    <w:basedOn w:val="a"/>
    <w:uiPriority w:val="34"/>
    <w:qFormat/>
    <w:rsid w:val="0085560A"/>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E1BE7D"/>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56C14-CF36-4538-A657-4D56DD8E0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85</Pages>
  <Words>9157</Words>
  <Characters>52199</Characters>
  <Application>Microsoft Office Word</Application>
  <DocSecurity>0</DocSecurity>
  <Lines>434</Lines>
  <Paragraphs>122</Paragraphs>
  <ScaleCrop>false</ScaleCrop>
  <Company>Microsoft</Company>
  <LinksUpToDate>false</LinksUpToDate>
  <CharactersWithSpaces>612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8</cp:revision>
  <dcterms:created xsi:type="dcterms:W3CDTF">2022-07-01T12:42:00Z</dcterms:created>
  <dcterms:modified xsi:type="dcterms:W3CDTF">2022-07-03T09:32:00Z</dcterms:modified>
</cp:coreProperties>
</file>